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000000" w:rsidRDefault="00CA2D42">
      <w:pPr>
        <w:rPr>
          <w:rFonts w:hint="eastAsia"/>
        </w:rPr>
      </w:pPr>
    </w:p>
    <w:p w14:paraId="5CDB8BFB" w14:textId="7191F2E0" w:rsidR="00000000" w:rsidRDefault="00CA2D42">
      <w:pPr>
        <w:rPr>
          <w:rFonts w:hint="eastAsia"/>
        </w:rPr>
      </w:pPr>
    </w:p>
    <w:p w14:paraId="6D960D2C" w14:textId="009EF410" w:rsidR="00000000" w:rsidRDefault="00CA2D42">
      <w:pPr>
        <w:rPr>
          <w:rFonts w:hint="eastAsia"/>
        </w:rPr>
      </w:pPr>
    </w:p>
    <w:p w14:paraId="30844DE4" w14:textId="194463AF" w:rsidR="00000000" w:rsidRDefault="00CA2D42">
      <w:pPr>
        <w:rPr>
          <w:rFonts w:hint="eastAsia"/>
        </w:rPr>
      </w:pPr>
    </w:p>
    <w:p w14:paraId="5EACF5E0" w14:textId="071F60D5" w:rsidR="00000000" w:rsidRDefault="00735FC7">
      <w:pPr>
        <w:rPr>
          <w:rFonts w:hint="eastAsia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000000" w:rsidRDefault="00CA2D42">
      <w:pPr>
        <w:rPr>
          <w:rFonts w:hint="eastAsia"/>
        </w:rPr>
      </w:pPr>
    </w:p>
    <w:p w14:paraId="2FE8F282" w14:textId="1B08F1C1" w:rsidR="00000000" w:rsidRDefault="00CA2D42"/>
    <w:p w14:paraId="59F9B485" w14:textId="1D0E4101" w:rsidR="00735FC7" w:rsidRDefault="00735FC7"/>
    <w:p w14:paraId="1F83C1DC" w14:textId="1CB0D789" w:rsidR="00735FC7" w:rsidRDefault="00735FC7"/>
    <w:p w14:paraId="4749689A" w14:textId="663EC0DF" w:rsidR="00735FC7" w:rsidRDefault="00735FC7"/>
    <w:p w14:paraId="107A1E8E" w14:textId="77777777" w:rsidR="00735FC7" w:rsidRDefault="00735FC7">
      <w:pPr>
        <w:rPr>
          <w:rFonts w:hint="eastAsia"/>
        </w:rPr>
      </w:pPr>
    </w:p>
    <w:p w14:paraId="16AC32DB" w14:textId="5B273C10" w:rsidR="00000000" w:rsidRDefault="00CA2D42">
      <w:pPr>
        <w:jc w:val="center"/>
        <w:rPr>
          <w:rFonts w:hint="eastAsia"/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proofErr w:type="gramStart"/>
      <w:r w:rsidR="00735FC7">
        <w:rPr>
          <w:rFonts w:hint="eastAsia"/>
          <w:b/>
          <w:sz w:val="52"/>
        </w:rPr>
        <w:t>悠悦跳蚤市场</w:t>
      </w:r>
      <w:proofErr w:type="gramEnd"/>
      <w:r>
        <w:rPr>
          <w:rFonts w:hint="eastAsia"/>
          <w:b/>
          <w:sz w:val="52"/>
        </w:rPr>
        <w:t>概要设计说明书</w:t>
      </w:r>
      <w:r>
        <w:rPr>
          <w:b/>
          <w:sz w:val="52"/>
        </w:rPr>
        <w:fldChar w:fldCharType="end"/>
      </w:r>
    </w:p>
    <w:p w14:paraId="6727B5ED" w14:textId="77777777" w:rsidR="00000000" w:rsidRDefault="00CA2D42">
      <w:pPr>
        <w:rPr>
          <w:rFonts w:hint="eastAsia"/>
        </w:rPr>
      </w:pPr>
    </w:p>
    <w:p w14:paraId="797B320A" w14:textId="1AF2BC06" w:rsidR="00000000" w:rsidRDefault="00CA2D42">
      <w:pPr>
        <w:rPr>
          <w:rFonts w:hint="eastAsia"/>
        </w:rPr>
      </w:pPr>
    </w:p>
    <w:p w14:paraId="063BADE3" w14:textId="2D018DF4" w:rsidR="00000000" w:rsidRDefault="00CA2D42">
      <w:pPr>
        <w:rPr>
          <w:rFonts w:hint="eastAsia"/>
        </w:rPr>
      </w:pPr>
    </w:p>
    <w:p w14:paraId="3A8A8182" w14:textId="1B76B59A" w:rsidR="00000000" w:rsidRDefault="00CA2D42">
      <w:pPr>
        <w:rPr>
          <w:rFonts w:hint="eastAsia"/>
        </w:rPr>
      </w:pPr>
    </w:p>
    <w:p w14:paraId="6E9719DC" w14:textId="77777777" w:rsidR="00000000" w:rsidRDefault="00CA2D42">
      <w:pPr>
        <w:rPr>
          <w:rFonts w:hint="eastAsia"/>
        </w:rPr>
      </w:pPr>
    </w:p>
    <w:p w14:paraId="35C8119F" w14:textId="77777777" w:rsidR="00000000" w:rsidRDefault="00CA2D42">
      <w:pPr>
        <w:rPr>
          <w:rFonts w:hint="eastAsia"/>
        </w:rPr>
      </w:pPr>
    </w:p>
    <w:p w14:paraId="5758CE9C" w14:textId="77777777" w:rsidR="00000000" w:rsidRDefault="00CA2D42">
      <w:pPr>
        <w:rPr>
          <w:rFonts w:hint="eastAsia"/>
        </w:rPr>
      </w:pPr>
    </w:p>
    <w:p w14:paraId="04FB2C50" w14:textId="77777777" w:rsidR="00000000" w:rsidRDefault="00CA2D42">
      <w:pPr>
        <w:rPr>
          <w:rFonts w:hint="eastAsia"/>
        </w:rPr>
      </w:pPr>
    </w:p>
    <w:p w14:paraId="32DFB348" w14:textId="77777777" w:rsidR="00000000" w:rsidRDefault="00CA2D42">
      <w:pPr>
        <w:rPr>
          <w:rFonts w:hint="eastAsia"/>
        </w:rPr>
      </w:pPr>
    </w:p>
    <w:p w14:paraId="4AEDB02A" w14:textId="77777777" w:rsidR="00000000" w:rsidRDefault="00CA2D42">
      <w:pPr>
        <w:rPr>
          <w:rFonts w:hint="eastAsia"/>
        </w:rPr>
      </w:pPr>
    </w:p>
    <w:p w14:paraId="1B8C2163" w14:textId="77777777" w:rsidR="00000000" w:rsidRDefault="00CA2D42">
      <w:pPr>
        <w:rPr>
          <w:rFonts w:hint="eastAsia"/>
        </w:rPr>
      </w:pPr>
    </w:p>
    <w:p w14:paraId="69E99C8B" w14:textId="77777777" w:rsidR="00000000" w:rsidRDefault="00CA2D42">
      <w:pPr>
        <w:rPr>
          <w:rFonts w:hint="eastAsia"/>
        </w:rPr>
      </w:pPr>
    </w:p>
    <w:p w14:paraId="194E4F39" w14:textId="77777777" w:rsidR="00000000" w:rsidRDefault="00CA2D42">
      <w:pPr>
        <w:sectPr w:rsidR="00000000">
          <w:headerReference w:type="default" r:id="rId8"/>
          <w:footerReference w:type="even" r:id="rId9"/>
          <w:pgSz w:w="11906" w:h="16838"/>
          <w:pgMar w:top="1440" w:right="1466" w:bottom="1440" w:left="1800" w:header="851" w:footer="992" w:gutter="0"/>
          <w:cols w:space="425"/>
          <w:docGrid w:type="lines" w:linePitch="312"/>
        </w:sectPr>
      </w:pPr>
    </w:p>
    <w:p w14:paraId="6C41F514" w14:textId="77777777" w:rsidR="00000000" w:rsidRDefault="00CA2D42">
      <w:pPr>
        <w:jc w:val="center"/>
        <w:rPr>
          <w:rFonts w:hint="eastAsia"/>
          <w:sz w:val="32"/>
        </w:rPr>
      </w:pPr>
      <w:r>
        <w:rPr>
          <w:rFonts w:hint="eastAsia"/>
          <w:sz w:val="32"/>
        </w:rPr>
        <w:lastRenderedPageBreak/>
        <w:t>目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录</w:t>
      </w:r>
    </w:p>
    <w:p w14:paraId="3963E306" w14:textId="77777777" w:rsidR="00000000" w:rsidRDefault="00CA2D42">
      <w:pPr>
        <w:rPr>
          <w:rFonts w:hint="eastAsia"/>
        </w:rPr>
      </w:pPr>
    </w:p>
    <w:p w14:paraId="2E9D161C" w14:textId="2D9BB794" w:rsidR="009B009F" w:rsidRDefault="00CA2D4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smallCaps w:val="0"/>
        </w:rPr>
        <w:fldChar w:fldCharType="begin"/>
      </w:r>
      <w:r>
        <w:rPr>
          <w:smallCaps w:val="0"/>
        </w:rPr>
        <w:instrText xml:space="preserve"> TOC \o "1-4" </w:instrText>
      </w:r>
      <w:r>
        <w:rPr>
          <w:smallCaps w:val="0"/>
        </w:rPr>
        <w:fldChar w:fldCharType="separate"/>
      </w:r>
      <w:bookmarkStart w:id="0" w:name="_GoBack"/>
      <w:bookmarkEnd w:id="0"/>
      <w:r w:rsidR="009B009F">
        <w:rPr>
          <w:noProof/>
        </w:rPr>
        <w:t>1</w:t>
      </w:r>
      <w:r w:rsidR="009B009F">
        <w:rPr>
          <w:noProof/>
        </w:rPr>
        <w:t>引言</w:t>
      </w:r>
      <w:r w:rsidR="009B009F">
        <w:rPr>
          <w:noProof/>
        </w:rPr>
        <w:tab/>
      </w:r>
      <w:r w:rsidR="009B009F">
        <w:rPr>
          <w:noProof/>
        </w:rPr>
        <w:fldChar w:fldCharType="begin"/>
      </w:r>
      <w:r w:rsidR="009B009F">
        <w:rPr>
          <w:noProof/>
        </w:rPr>
        <w:instrText xml:space="preserve"> PAGEREF _Toc15851072 \h </w:instrText>
      </w:r>
      <w:r w:rsidR="009B009F">
        <w:rPr>
          <w:noProof/>
        </w:rPr>
      </w:r>
      <w:r w:rsidR="009B009F">
        <w:rPr>
          <w:noProof/>
        </w:rPr>
        <w:fldChar w:fldCharType="separate"/>
      </w:r>
      <w:r w:rsidR="009B009F">
        <w:rPr>
          <w:noProof/>
        </w:rPr>
        <w:t>1</w:t>
      </w:r>
      <w:r w:rsidR="009B009F">
        <w:rPr>
          <w:noProof/>
        </w:rPr>
        <w:fldChar w:fldCharType="end"/>
      </w:r>
    </w:p>
    <w:p w14:paraId="5B6608F6" w14:textId="45DA64AB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1</w:t>
      </w:r>
      <w:r>
        <w:rPr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7472A892" w14:textId="62E67F5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2</w:t>
      </w:r>
      <w:r>
        <w:rPr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6DB9D5C2" w14:textId="22D5F8D6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3</w:t>
      </w:r>
      <w:r>
        <w:rPr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0D4A62E6" w14:textId="51A6BD61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4</w:t>
      </w:r>
      <w:r>
        <w:rPr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9C0C8EC" w14:textId="6EE91712" w:rsidR="009B009F" w:rsidRDefault="009B009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noProof/>
        </w:rPr>
        <w:t>总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3E90EDA" w14:textId="7B90BC9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1</w:t>
      </w:r>
      <w:r>
        <w:rPr>
          <w:noProof/>
        </w:rPr>
        <w:t>需求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4EEBAA9E" w14:textId="11EF206F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2</w:t>
      </w:r>
      <w:r>
        <w:rPr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41FD5F1E" w14:textId="79410EE0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3</w:t>
      </w:r>
      <w:r>
        <w:rPr>
          <w:noProof/>
        </w:rPr>
        <w:t>基本设计概念和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036D512" w14:textId="2E02FE2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2.4 </w:t>
      </w:r>
      <w:r>
        <w:rPr>
          <w:noProof/>
        </w:rPr>
        <w:t>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298DED8" w14:textId="1857664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5</w:t>
      </w:r>
      <w:r>
        <w:rPr>
          <w:noProof/>
        </w:rPr>
        <w:t>功能需求与程序的关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DA9CCFF" w14:textId="1AC52B8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6</w:t>
      </w:r>
      <w:r>
        <w:rPr>
          <w:noProof/>
        </w:rPr>
        <w:t>人工处理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62A4C3E" w14:textId="6B48A9B6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7</w:t>
      </w:r>
      <w:r>
        <w:rPr>
          <w:noProof/>
        </w:rPr>
        <w:t>尚未解决的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4FBBDF3B" w14:textId="5067757F" w:rsidR="009B009F" w:rsidRDefault="009B009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</w:t>
      </w:r>
      <w:r>
        <w:rPr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56FCC3F" w14:textId="20837105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3.1 </w:t>
      </w:r>
      <w:r>
        <w:rPr>
          <w:noProof/>
        </w:rPr>
        <w:t>用户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CFB89B7" w14:textId="50CD7D3D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3.2 </w:t>
      </w:r>
      <w:r>
        <w:rPr>
          <w:noProof/>
        </w:rPr>
        <w:t>外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8DF22FF" w14:textId="1E3B2292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3.3 </w:t>
      </w:r>
      <w:r>
        <w:rPr>
          <w:noProof/>
        </w:rPr>
        <w:t>内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34E7198" w14:textId="33D2A25B" w:rsidR="009B009F" w:rsidRDefault="009B009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4 </w:t>
      </w:r>
      <w:r>
        <w:rPr>
          <w:noProof/>
        </w:rPr>
        <w:t>系统数据结构设计（尚未完善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368AFB5" w14:textId="33F7EB8F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1 </w:t>
      </w:r>
      <w:r>
        <w:rPr>
          <w:noProof/>
        </w:rPr>
        <w:t>逻辑结构设计要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72298446" w14:textId="43F8D6C6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2 </w:t>
      </w:r>
      <w:r>
        <w:rPr>
          <w:noProof/>
        </w:rPr>
        <w:t>物理结构设计要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DC4633F" w14:textId="59133710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3 </w:t>
      </w:r>
      <w:r>
        <w:rPr>
          <w:noProof/>
        </w:rPr>
        <w:t>数据结构与程序的关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2203E6E" w14:textId="1348A187" w:rsidR="009B009F" w:rsidRDefault="009B009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noProof/>
        </w:rPr>
        <w:t>系统出错处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1A07D3EF" w14:textId="1B2282E9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5.1 </w:t>
      </w:r>
      <w:r>
        <w:rPr>
          <w:noProof/>
        </w:rPr>
        <w:t>出错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395A46B9" w14:textId="42218B39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5.2 </w:t>
      </w:r>
      <w:r>
        <w:rPr>
          <w:noProof/>
        </w:rPr>
        <w:t>补救措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7580B4F" w14:textId="5F52FBBD" w:rsidR="009B009F" w:rsidRDefault="009B009F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6 </w:t>
      </w:r>
      <w:r>
        <w:rPr>
          <w:noProof/>
        </w:rPr>
        <w:t>运行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7B6C950" w14:textId="089BFD52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6.1 </w:t>
      </w:r>
      <w:r>
        <w:rPr>
          <w:noProof/>
        </w:rPr>
        <w:t>运行模块的组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6A55E650" w14:textId="78922133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6.2 </w:t>
      </w:r>
      <w:r>
        <w:rPr>
          <w:noProof/>
        </w:rPr>
        <w:t>运行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C718C9C" w14:textId="26AF6357" w:rsidR="009B009F" w:rsidRDefault="009B009F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6.3 </w:t>
      </w:r>
      <w:r>
        <w:rPr>
          <w:noProof/>
        </w:rPr>
        <w:t>运行时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5851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F9DF762" w14:textId="7E1CB6C8" w:rsidR="00000000" w:rsidRDefault="00CA2D42">
      <w:pPr>
        <w:rPr>
          <w:rFonts w:hint="eastAsia"/>
        </w:rPr>
        <w:sectPr w:rsidR="00000000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smallCaps/>
          <w:sz w:val="20"/>
        </w:rPr>
        <w:fldChar w:fldCharType="end"/>
      </w:r>
    </w:p>
    <w:p w14:paraId="6A28772A" w14:textId="77777777" w:rsidR="00000000" w:rsidRDefault="00CA2D42">
      <w:pPr>
        <w:pStyle w:val="2"/>
        <w:rPr>
          <w:rFonts w:hint="eastAsia"/>
        </w:rPr>
      </w:pPr>
      <w:bookmarkStart w:id="1" w:name="_Toc15851072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</w:p>
    <w:p w14:paraId="2D707D2C" w14:textId="77777777" w:rsidR="00000000" w:rsidRDefault="00CA2D42">
      <w:pPr>
        <w:pStyle w:val="3"/>
        <w:rPr>
          <w:rFonts w:hint="eastAsia"/>
        </w:rPr>
      </w:pPr>
      <w:bookmarkStart w:id="2" w:name="_Toc15851073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14:paraId="4F7EBE93" w14:textId="0C0C53C3" w:rsidR="00000000" w:rsidRDefault="007472EC" w:rsidP="007472EC">
      <w:pPr>
        <w:ind w:firstLine="425"/>
        <w:rPr>
          <w:rFonts w:hint="eastAsia"/>
        </w:rPr>
      </w:pPr>
      <w:r>
        <w:rPr>
          <w:rFonts w:hint="eastAsia"/>
        </w:rPr>
        <w:t>为了用户了解软件功能，理解操作流程，特制订本概要设计说明书。</w:t>
      </w:r>
    </w:p>
    <w:p w14:paraId="4C61F314" w14:textId="77777777" w:rsidR="00000000" w:rsidRDefault="00CA2D42">
      <w:pPr>
        <w:pStyle w:val="3"/>
        <w:rPr>
          <w:rFonts w:hint="eastAsia"/>
        </w:rPr>
      </w:pPr>
      <w:bookmarkStart w:id="3" w:name="_Toc15851074"/>
      <w:r>
        <w:rPr>
          <w:rFonts w:hint="eastAsia"/>
        </w:rPr>
        <w:t>1.2</w:t>
      </w:r>
      <w:r>
        <w:rPr>
          <w:rFonts w:hint="eastAsia"/>
        </w:rPr>
        <w:t>背景</w:t>
      </w:r>
      <w:bookmarkEnd w:id="3"/>
    </w:p>
    <w:p w14:paraId="2F63CFAF" w14:textId="163B076D" w:rsidR="007472EC" w:rsidRDefault="007472EC" w:rsidP="007472EC">
      <w:r>
        <w:tab/>
      </w:r>
      <w:r>
        <w:rPr>
          <w:rFonts w:hint="eastAsia"/>
        </w:rPr>
        <w:t>我们所开发的项目为“悠悦跳蚤市场”，</w:t>
      </w:r>
      <w:r w:rsidR="001048BF">
        <w:rPr>
          <w:rFonts w:hint="eastAsia"/>
        </w:rPr>
        <w:t>本项目</w:t>
      </w:r>
      <w:proofErr w:type="gramStart"/>
      <w:r w:rsidR="001048BF">
        <w:rPr>
          <w:rFonts w:hint="eastAsia"/>
        </w:rPr>
        <w:t>为悠悦</w:t>
      </w:r>
      <w:proofErr w:type="gramEnd"/>
      <w:r w:rsidR="001048BF">
        <w:rPr>
          <w:rFonts w:hint="eastAsia"/>
        </w:rPr>
        <w:t>团队提出，旨在通过软件硬件结合便利在校高校学生的生活学习，节约在校学生的生活成本，让物品再利用，保证学生安全，让空间发挥它最大的效率。</w:t>
      </w:r>
    </w:p>
    <w:p w14:paraId="719896C5" w14:textId="73156A3C" w:rsidR="00E60A41" w:rsidRDefault="00E60A41" w:rsidP="00E60A41">
      <w:pPr>
        <w:jc w:val="center"/>
        <w:rPr>
          <w:rFonts w:hint="eastAsia"/>
        </w:rPr>
      </w:pPr>
      <w:r>
        <w:object w:dxaOrig="13225" w:dyaOrig="8964" w14:anchorId="00A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415.1pt;height:281.45pt" o:ole="">
            <v:imagedata r:id="rId12" o:title=""/>
          </v:shape>
          <o:OLEObject Type="Embed" ProgID="Visio.Drawing.15" ShapeID="_x0000_i1065" DrawAspect="Content" ObjectID="_1626463853" r:id="rId13"/>
        </w:object>
      </w:r>
    </w:p>
    <w:p w14:paraId="4E50F69E" w14:textId="77777777" w:rsidR="00000000" w:rsidRDefault="00CA2D42">
      <w:pPr>
        <w:pStyle w:val="3"/>
        <w:rPr>
          <w:rFonts w:hint="eastAsia"/>
        </w:rPr>
      </w:pPr>
      <w:bookmarkStart w:id="4" w:name="_Toc15851075"/>
      <w:r>
        <w:rPr>
          <w:rFonts w:hint="eastAsia"/>
        </w:rPr>
        <w:t>1.3</w:t>
      </w:r>
      <w:r>
        <w:rPr>
          <w:rFonts w:hint="eastAsia"/>
        </w:rPr>
        <w:t>定义</w:t>
      </w:r>
      <w:bookmarkEnd w:id="4"/>
    </w:p>
    <w:p w14:paraId="132E6026" w14:textId="095E9748" w:rsidR="001048BF" w:rsidRDefault="001048BF" w:rsidP="001048BF">
      <w:r>
        <w:tab/>
      </w:r>
      <w:proofErr w:type="spellStart"/>
      <w:r>
        <w:rPr>
          <w:rFonts w:hint="eastAsia"/>
        </w:rPr>
        <w:t>Yespace</w:t>
      </w:r>
      <w:proofErr w:type="spellEnd"/>
      <w:r>
        <w:rPr>
          <w:rFonts w:hint="eastAsia"/>
        </w:rPr>
        <w:t>：悠悦</w:t>
      </w:r>
    </w:p>
    <w:p w14:paraId="09759681" w14:textId="77777777" w:rsidR="00DB4BED" w:rsidRDefault="00DB4BED" w:rsidP="001048BF">
      <w:r>
        <w:tab/>
      </w:r>
      <w:r w:rsidRPr="00DB4BED">
        <w:t>SQL SERVER: </w:t>
      </w:r>
      <w:r w:rsidRPr="00DB4BED">
        <w:rPr>
          <w:rFonts w:hint="eastAsia"/>
        </w:rPr>
        <w:t>系统服务器所使用的数据库管理系统（</w:t>
      </w:r>
      <w:r w:rsidRPr="00DB4BED">
        <w:t>DBMS</w:t>
      </w:r>
      <w:r w:rsidRPr="00DB4BED">
        <w:rPr>
          <w:rFonts w:hint="eastAsia"/>
        </w:rPr>
        <w:t>）。</w:t>
      </w:r>
      <w:r w:rsidRPr="00DB4BED">
        <w:t> </w:t>
      </w:r>
    </w:p>
    <w:p w14:paraId="0CDE6154" w14:textId="7F1B7926" w:rsidR="00DB4BED" w:rsidRDefault="00DB4BED" w:rsidP="00DB4BED">
      <w:pPr>
        <w:ind w:firstLine="425"/>
      </w:pPr>
      <w:r w:rsidRPr="00DB4BED">
        <w:t>SQL: </w:t>
      </w:r>
      <w:r w:rsidRPr="00DB4BED">
        <w:rPr>
          <w:rFonts w:hint="eastAsia"/>
        </w:rPr>
        <w:t>一种用于访问查询数据库的语言</w:t>
      </w:r>
    </w:p>
    <w:p w14:paraId="0B958394" w14:textId="77777777" w:rsidR="00DB4BED" w:rsidRDefault="00DB4BED" w:rsidP="00DB4BED">
      <w:pPr>
        <w:ind w:firstLine="425"/>
      </w:pPr>
      <w:r>
        <w:rPr>
          <w:rFonts w:hint="eastAsia"/>
        </w:rPr>
        <w:t>事务流：数据进入模块后可能有多种路径进行处理。</w:t>
      </w:r>
      <w:r>
        <w:t> </w:t>
      </w:r>
    </w:p>
    <w:p w14:paraId="2BD4F4EB" w14:textId="4440F8CC" w:rsidR="00DB4BED" w:rsidRDefault="00DB4BED" w:rsidP="00DB4BED">
      <w:pPr>
        <w:ind w:left="425"/>
      </w:pPr>
      <w:r>
        <w:rPr>
          <w:rFonts w:hint="eastAsia"/>
        </w:rPr>
        <w:t>主键：数据库表中的关键域。值互不相同。</w:t>
      </w:r>
      <w:r>
        <w:t> </w:t>
      </w:r>
    </w:p>
    <w:p w14:paraId="5A907C36" w14:textId="77777777" w:rsidR="00DB4BED" w:rsidRDefault="00DB4BED" w:rsidP="00DB4BED">
      <w:pPr>
        <w:ind w:firstLine="425"/>
      </w:pPr>
      <w:r>
        <w:rPr>
          <w:rFonts w:hint="eastAsia"/>
        </w:rPr>
        <w:t>外部主键：数据库表中与其</w:t>
      </w:r>
      <w:proofErr w:type="gramStart"/>
      <w:r>
        <w:rPr>
          <w:rFonts w:hint="eastAsia"/>
        </w:rPr>
        <w:t>他表主键</w:t>
      </w:r>
      <w:proofErr w:type="gramEnd"/>
      <w:r>
        <w:rPr>
          <w:rFonts w:hint="eastAsia"/>
        </w:rPr>
        <w:t>关联的域。</w:t>
      </w:r>
      <w:r>
        <w:t> </w:t>
      </w:r>
    </w:p>
    <w:p w14:paraId="5C03A00A" w14:textId="01E5739A" w:rsidR="00DB4BED" w:rsidRDefault="00DB4BED" w:rsidP="00DB4BED">
      <w:pPr>
        <w:ind w:firstLine="425"/>
        <w:rPr>
          <w:rFonts w:hint="eastAsia"/>
        </w:rPr>
      </w:pPr>
      <w:r>
        <w:t>ROLLBACK: </w:t>
      </w:r>
      <w:r>
        <w:rPr>
          <w:rFonts w:hint="eastAsia"/>
        </w:rPr>
        <w:t>数据库的错误恢复机制。</w:t>
      </w:r>
    </w:p>
    <w:p w14:paraId="2F4995B5" w14:textId="77777777" w:rsidR="00000000" w:rsidRDefault="00CA2D42">
      <w:pPr>
        <w:pStyle w:val="3"/>
        <w:rPr>
          <w:rFonts w:hint="eastAsia"/>
        </w:rPr>
      </w:pPr>
      <w:bookmarkStart w:id="5" w:name="_Toc15851076"/>
      <w:r>
        <w:rPr>
          <w:rFonts w:hint="eastAsia"/>
        </w:rPr>
        <w:lastRenderedPageBreak/>
        <w:t>1.4</w:t>
      </w:r>
      <w:r>
        <w:rPr>
          <w:rFonts w:hint="eastAsia"/>
        </w:rPr>
        <w:t>参考资料</w:t>
      </w:r>
      <w:bookmarkEnd w:id="5"/>
    </w:p>
    <w:p w14:paraId="72048E45" w14:textId="1042BBC3" w:rsidR="001048BF" w:rsidRDefault="001048BF" w:rsidP="001048BF">
      <w:pPr>
        <w:pStyle w:val="27"/>
        <w:ind w:firstLine="480"/>
      </w:pPr>
      <w:hyperlink r:id="rId14" w:history="1">
        <w:r>
          <w:rPr>
            <w:rStyle w:val="ad"/>
          </w:rPr>
          <w:t>https://developer.mozilla.org/zh-CN/</w:t>
        </w:r>
      </w:hyperlink>
    </w:p>
    <w:p w14:paraId="33D2E15B" w14:textId="77777777" w:rsidR="001048BF" w:rsidRDefault="001048BF" w:rsidP="001048BF">
      <w:pPr>
        <w:pStyle w:val="27"/>
        <w:ind w:firstLine="480"/>
      </w:pPr>
      <w:hyperlink r:id="rId15" w:history="1">
        <w:r>
          <w:rPr>
            <w:rStyle w:val="ad"/>
          </w:rPr>
          <w:t>https://www.iconfont.cn/home/index?spm=a313x.7781069.1998910419.2</w:t>
        </w:r>
      </w:hyperlink>
    </w:p>
    <w:p w14:paraId="3C1C364D" w14:textId="77777777" w:rsidR="001048BF" w:rsidRDefault="001048BF" w:rsidP="001048BF">
      <w:pPr>
        <w:pStyle w:val="27"/>
        <w:ind w:firstLine="480"/>
      </w:pPr>
      <w:hyperlink r:id="rId16" w:history="1">
        <w:r>
          <w:rPr>
            <w:rStyle w:val="ad"/>
          </w:rPr>
          <w:t>https://v4.bootcss.com/docs/4.0/getting-started/introduction/</w:t>
        </w:r>
      </w:hyperlink>
    </w:p>
    <w:p w14:paraId="215C0470" w14:textId="77777777" w:rsidR="001048BF" w:rsidRDefault="001048BF" w:rsidP="001048BF">
      <w:pPr>
        <w:pStyle w:val="27"/>
        <w:ind w:firstLine="480"/>
      </w:pPr>
      <w:hyperlink r:id="rId17" w:history="1">
        <w:r>
          <w:rPr>
            <w:rStyle w:val="ad"/>
          </w:rPr>
          <w:t>http://doc.vue-js.com/v2/guide/</w:t>
        </w:r>
      </w:hyperlink>
    </w:p>
    <w:p w14:paraId="6222F5B5" w14:textId="77777777" w:rsidR="001048BF" w:rsidRDefault="001048BF" w:rsidP="001048BF">
      <w:pPr>
        <w:pStyle w:val="27"/>
        <w:ind w:firstLine="480"/>
      </w:pPr>
      <w:hyperlink r:id="rId18" w:history="1">
        <w:r>
          <w:rPr>
            <w:rStyle w:val="ad"/>
          </w:rPr>
          <w:t>https://helpx.adobe.com/cn/support/xd.html?promoid=3SH1B97W&amp;mv=other</w:t>
        </w:r>
      </w:hyperlink>
    </w:p>
    <w:p w14:paraId="7239035B" w14:textId="77777777" w:rsidR="001048BF" w:rsidRPr="00FB3594" w:rsidRDefault="001048BF" w:rsidP="001048BF">
      <w:pPr>
        <w:pStyle w:val="27"/>
        <w:ind w:firstLine="480"/>
      </w:pPr>
      <w:hyperlink r:id="rId19" w:history="1">
        <w:r>
          <w:rPr>
            <w:rStyle w:val="ad"/>
          </w:rPr>
          <w:t>http://www.w3school.com.cn/</w:t>
        </w:r>
      </w:hyperlink>
    </w:p>
    <w:p w14:paraId="67A5096A" w14:textId="77777777" w:rsidR="00000000" w:rsidRDefault="00CA2D42">
      <w:pPr>
        <w:pStyle w:val="2"/>
        <w:rPr>
          <w:rFonts w:hint="eastAsia"/>
        </w:rPr>
      </w:pPr>
      <w:bookmarkStart w:id="6" w:name="_Toc15851077"/>
      <w:r>
        <w:rPr>
          <w:rFonts w:hint="eastAsia"/>
        </w:rPr>
        <w:t xml:space="preserve">2 </w:t>
      </w:r>
      <w:r>
        <w:rPr>
          <w:rFonts w:hint="eastAsia"/>
        </w:rPr>
        <w:t>总体设计</w:t>
      </w:r>
      <w:bookmarkEnd w:id="6"/>
    </w:p>
    <w:p w14:paraId="416718CD" w14:textId="6B29EB7F" w:rsidR="00000000" w:rsidRDefault="00CA2D42">
      <w:pPr>
        <w:pStyle w:val="3"/>
      </w:pPr>
      <w:bookmarkStart w:id="7" w:name="_Toc15851078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7"/>
    </w:p>
    <w:p w14:paraId="423C682A" w14:textId="5DC57CB4" w:rsidR="001048BF" w:rsidRDefault="001048BF" w:rsidP="001048BF">
      <w:r>
        <w:tab/>
      </w:r>
      <w:r>
        <w:rPr>
          <w:rFonts w:hint="eastAsia"/>
        </w:rPr>
        <w:t>本平台为用户提供中转硬件接口，用户在进行交易过程中可选择平台交易，平台自动为用户分配中转地点，克服买家卖家时间空间不同步的问题，由于本项目架构于网站，使用</w:t>
      </w:r>
      <w:r>
        <w:rPr>
          <w:rFonts w:hint="eastAsia"/>
        </w:rPr>
        <w:t>Bootstrap</w:t>
      </w:r>
      <w:r>
        <w:rPr>
          <w:rFonts w:hint="eastAsia"/>
        </w:rPr>
        <w:t>框架，可以克服多终端适配问题，不需要下载</w:t>
      </w:r>
      <w:r>
        <w:rPr>
          <w:rFonts w:hint="eastAsia"/>
        </w:rPr>
        <w:t>APP</w:t>
      </w:r>
      <w:r>
        <w:rPr>
          <w:rFonts w:hint="eastAsia"/>
        </w:rPr>
        <w:t>，</w:t>
      </w:r>
      <w:proofErr w:type="gramStart"/>
      <w:r>
        <w:rPr>
          <w:rFonts w:hint="eastAsia"/>
        </w:rPr>
        <w:t>通过微信授权</w:t>
      </w:r>
      <w:proofErr w:type="gramEnd"/>
      <w:r>
        <w:rPr>
          <w:rFonts w:hint="eastAsia"/>
        </w:rPr>
        <w:t>用户登录，免去注册烦恼，保证交易安全，本系统分模块我们建立的字段如下：</w:t>
      </w:r>
    </w:p>
    <w:p w14:paraId="2B2F3C87" w14:textId="1D66ADDD" w:rsidR="00000000" w:rsidRDefault="001048BF">
      <w:r>
        <w:rPr>
          <w:rFonts w:hint="eastAsia"/>
          <w:noProof/>
        </w:rPr>
        <w:drawing>
          <wp:inline distT="0" distB="0" distL="0" distR="0" wp14:anchorId="0B1521D4" wp14:editId="5B1D368E">
            <wp:extent cx="5166937" cy="2160905"/>
            <wp:effectExtent l="38100" t="0" r="15240" b="0"/>
            <wp:docPr id="133" name="图示 1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061F1B9" w14:textId="66910D18" w:rsidR="00942AA3" w:rsidRDefault="00942AA3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 wp14:anchorId="65B03DD7" wp14:editId="604D7E0D">
            <wp:extent cx="2590800" cy="2604135"/>
            <wp:effectExtent l="19050" t="0" r="0" b="0"/>
            <wp:docPr id="134" name="图示 1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4E31C888" w14:textId="77777777" w:rsidR="00000000" w:rsidRDefault="00CA2D42">
      <w:pPr>
        <w:pStyle w:val="3"/>
        <w:rPr>
          <w:rFonts w:hint="eastAsia"/>
        </w:rPr>
      </w:pPr>
      <w:bookmarkStart w:id="8" w:name="_Toc15851079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8"/>
    </w:p>
    <w:p w14:paraId="66E6D9CD" w14:textId="7FA0ADF5" w:rsidR="00000000" w:rsidRDefault="00CA2D42" w:rsidP="00F06A6A">
      <w:r>
        <w:rPr>
          <w:rFonts w:hint="eastAsia"/>
        </w:rPr>
        <w:t xml:space="preserve">   </w:t>
      </w:r>
      <w:r w:rsidR="00F06A6A">
        <w:rPr>
          <w:rFonts w:hint="eastAsia"/>
        </w:rPr>
        <w:t>建议运行于</w:t>
      </w:r>
      <w:r w:rsidR="00F06A6A">
        <w:rPr>
          <w:rFonts w:hint="eastAsia"/>
        </w:rPr>
        <w:t>Gecko</w:t>
      </w:r>
      <w:r w:rsidR="00F06A6A">
        <w:rPr>
          <w:rFonts w:hint="eastAsia"/>
        </w:rPr>
        <w:t>、</w:t>
      </w:r>
      <w:proofErr w:type="spellStart"/>
      <w:r w:rsidR="00F06A6A">
        <w:rPr>
          <w:rFonts w:hint="eastAsia"/>
        </w:rPr>
        <w:t>Webkit</w:t>
      </w:r>
      <w:proofErr w:type="spellEnd"/>
      <w:r w:rsidR="00F06A6A">
        <w:rPr>
          <w:rFonts w:hint="eastAsia"/>
        </w:rPr>
        <w:t>、</w:t>
      </w:r>
      <w:r w:rsidR="00F06A6A">
        <w:rPr>
          <w:rFonts w:hint="eastAsia"/>
        </w:rPr>
        <w:t>Blink</w:t>
      </w:r>
      <w:r w:rsidR="00F06A6A">
        <w:rPr>
          <w:rFonts w:hint="eastAsia"/>
        </w:rPr>
        <w:t>内核浏览器，</w:t>
      </w:r>
      <w:r w:rsidR="00F06A6A">
        <w:rPr>
          <w:rFonts w:hint="eastAsia"/>
        </w:rPr>
        <w:t>Trident</w:t>
      </w:r>
      <w:r w:rsidR="00F06A6A">
        <w:rPr>
          <w:rFonts w:hint="eastAsia"/>
        </w:rPr>
        <w:t>内核可能会引起错误。</w:t>
      </w:r>
    </w:p>
    <w:p w14:paraId="523E8FD5" w14:textId="1BC5A005" w:rsidR="00F06A6A" w:rsidRDefault="00F06A6A" w:rsidP="00F06A6A">
      <w:r>
        <w:rPr>
          <w:rFonts w:hint="eastAsia"/>
        </w:rPr>
        <w:t>浏览器支持：</w:t>
      </w:r>
    </w:p>
    <w:tbl>
      <w:tblPr>
        <w:tblStyle w:val="ae"/>
        <w:tblW w:w="8642" w:type="dxa"/>
        <w:tblLook w:val="04A0" w:firstRow="1" w:lastRow="0" w:firstColumn="1" w:lastColumn="0" w:noHBand="0" w:noVBand="1"/>
      </w:tblPr>
      <w:tblGrid>
        <w:gridCol w:w="799"/>
        <w:gridCol w:w="868"/>
        <w:gridCol w:w="923"/>
        <w:gridCol w:w="990"/>
        <w:gridCol w:w="889"/>
        <w:gridCol w:w="892"/>
        <w:gridCol w:w="889"/>
        <w:gridCol w:w="1030"/>
        <w:gridCol w:w="1362"/>
      </w:tblGrid>
      <w:tr w:rsidR="00F06A6A" w14:paraId="36EBB855" w14:textId="77777777" w:rsidTr="00F06A6A">
        <w:tc>
          <w:tcPr>
            <w:tcW w:w="799" w:type="dxa"/>
          </w:tcPr>
          <w:p w14:paraId="3D51139F" w14:textId="7AFE12A0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E</w:t>
            </w:r>
          </w:p>
        </w:tc>
        <w:tc>
          <w:tcPr>
            <w:tcW w:w="868" w:type="dxa"/>
          </w:tcPr>
          <w:p w14:paraId="6A6A92BA" w14:textId="2E3C5FBC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  <w:r>
              <w:t>dge</w:t>
            </w:r>
          </w:p>
        </w:tc>
        <w:tc>
          <w:tcPr>
            <w:tcW w:w="923" w:type="dxa"/>
          </w:tcPr>
          <w:p w14:paraId="158BCCDA" w14:textId="1429A907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irefox</w:t>
            </w:r>
          </w:p>
        </w:tc>
        <w:tc>
          <w:tcPr>
            <w:tcW w:w="990" w:type="dxa"/>
          </w:tcPr>
          <w:p w14:paraId="2F3E9486" w14:textId="44BC7773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hrome</w:t>
            </w:r>
          </w:p>
        </w:tc>
        <w:tc>
          <w:tcPr>
            <w:tcW w:w="889" w:type="dxa"/>
          </w:tcPr>
          <w:p w14:paraId="0ED49D8B" w14:textId="5D81340C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afari</w:t>
            </w:r>
          </w:p>
        </w:tc>
        <w:tc>
          <w:tcPr>
            <w:tcW w:w="892" w:type="dxa"/>
          </w:tcPr>
          <w:p w14:paraId="0DAC8E34" w14:textId="1A781D7D" w:rsidR="00F06A6A" w:rsidRDefault="00F06A6A" w:rsidP="00F06A6A">
            <w:pPr>
              <w:jc w:val="center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</w:t>
            </w:r>
            <w:r>
              <w:t>prea</w:t>
            </w:r>
            <w:proofErr w:type="spellEnd"/>
          </w:p>
        </w:tc>
        <w:tc>
          <w:tcPr>
            <w:tcW w:w="889" w:type="dxa"/>
          </w:tcPr>
          <w:p w14:paraId="2FD816EA" w14:textId="6AFDA09C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OS Safari</w:t>
            </w:r>
          </w:p>
        </w:tc>
        <w:tc>
          <w:tcPr>
            <w:tcW w:w="1030" w:type="dxa"/>
          </w:tcPr>
          <w:p w14:paraId="6BE13E75" w14:textId="77777777" w:rsidR="00F06A6A" w:rsidRDefault="00F06A6A" w:rsidP="00F06A6A">
            <w:r>
              <w:rPr>
                <w:rFonts w:hint="eastAsia"/>
              </w:rPr>
              <w:t>A</w:t>
            </w:r>
            <w:r>
              <w:t>ndroid</w:t>
            </w:r>
          </w:p>
          <w:p w14:paraId="0FF3E76D" w14:textId="24A7F0E2" w:rsidR="00F06A6A" w:rsidRDefault="00F06A6A" w:rsidP="00F06A6A">
            <w:pPr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rowser</w:t>
            </w:r>
          </w:p>
        </w:tc>
        <w:tc>
          <w:tcPr>
            <w:tcW w:w="1362" w:type="dxa"/>
          </w:tcPr>
          <w:p w14:paraId="1B0200F7" w14:textId="62576441" w:rsidR="00F06A6A" w:rsidRDefault="00F06A6A" w:rsidP="00F06A6A">
            <w:pPr>
              <w:rPr>
                <w:rFonts w:hint="eastAsia"/>
              </w:rPr>
            </w:pPr>
            <w:r>
              <w:rPr>
                <w:rFonts w:hint="eastAsia"/>
              </w:rPr>
              <w:t>C</w:t>
            </w:r>
            <w:r>
              <w:t>hrome</w:t>
            </w:r>
            <w:r>
              <w:rPr>
                <w:rFonts w:hint="eastAsia"/>
              </w:rPr>
              <w:t xml:space="preserve"> </w:t>
            </w:r>
            <w:r>
              <w:t>for Android</w:t>
            </w:r>
          </w:p>
        </w:tc>
      </w:tr>
      <w:tr w:rsidR="00F06A6A" w14:paraId="18B2F5AB" w14:textId="77777777" w:rsidTr="00F06A6A">
        <w:tc>
          <w:tcPr>
            <w:tcW w:w="799" w:type="dxa"/>
          </w:tcPr>
          <w:p w14:paraId="0C0B5BFD" w14:textId="140E2EC3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？</w:t>
            </w:r>
          </w:p>
        </w:tc>
        <w:tc>
          <w:tcPr>
            <w:tcW w:w="868" w:type="dxa"/>
          </w:tcPr>
          <w:p w14:paraId="2AD4BAD9" w14:textId="7F24AA7B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？</w:t>
            </w:r>
          </w:p>
        </w:tc>
        <w:tc>
          <w:tcPr>
            <w:tcW w:w="923" w:type="dxa"/>
          </w:tcPr>
          <w:p w14:paraId="3E10EAAD" w14:textId="3CAD2100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990" w:type="dxa"/>
          </w:tcPr>
          <w:p w14:paraId="2A07D281" w14:textId="58D7E1A1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92368AC" w14:textId="6CF7B527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892" w:type="dxa"/>
          </w:tcPr>
          <w:p w14:paraId="2E733EBD" w14:textId="75ED86EF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163AB19A" w14:textId="63E4AA56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030" w:type="dxa"/>
          </w:tcPr>
          <w:p w14:paraId="64BC2BB9" w14:textId="56678393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  <w:tc>
          <w:tcPr>
            <w:tcW w:w="1362" w:type="dxa"/>
          </w:tcPr>
          <w:p w14:paraId="21E63CB0" w14:textId="5C2F928A" w:rsidR="00F06A6A" w:rsidRDefault="00F06A6A" w:rsidP="00F06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√</w:t>
            </w:r>
          </w:p>
        </w:tc>
      </w:tr>
    </w:tbl>
    <w:p w14:paraId="0798A4E7" w14:textId="4D21E050" w:rsidR="00F06A6A" w:rsidRPr="00F06A6A" w:rsidRDefault="00F06A6A" w:rsidP="00F06A6A">
      <w:pPr>
        <w:rPr>
          <w:color w:val="767171" w:themeColor="background2" w:themeShade="80"/>
          <w:sz w:val="22"/>
          <w:szCs w:val="18"/>
        </w:rPr>
      </w:pPr>
      <w:r w:rsidRPr="00F06A6A">
        <w:rPr>
          <w:rFonts w:hint="eastAsia"/>
          <w:color w:val="767171" w:themeColor="background2" w:themeShade="80"/>
          <w:sz w:val="22"/>
          <w:szCs w:val="18"/>
        </w:rPr>
        <w:t>符号说明：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90"/>
        <w:gridCol w:w="1701"/>
      </w:tblGrid>
      <w:tr w:rsidR="00F06A6A" w:rsidRPr="00F06A6A" w14:paraId="2FA7F2BB" w14:textId="77777777" w:rsidTr="00F06A6A">
        <w:tc>
          <w:tcPr>
            <w:tcW w:w="456" w:type="dxa"/>
          </w:tcPr>
          <w:p w14:paraId="669FF9AB" w14:textId="26677216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？</w:t>
            </w:r>
          </w:p>
        </w:tc>
        <w:tc>
          <w:tcPr>
            <w:tcW w:w="390" w:type="dxa"/>
          </w:tcPr>
          <w:p w14:paraId="2239F555" w14:textId="47624219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24857A0C" w14:textId="2F1700B7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可能出现错误</w:t>
            </w:r>
          </w:p>
        </w:tc>
      </w:tr>
      <w:tr w:rsidR="00F06A6A" w:rsidRPr="00F06A6A" w14:paraId="21550B7A" w14:textId="77777777" w:rsidTr="00F06A6A">
        <w:tc>
          <w:tcPr>
            <w:tcW w:w="456" w:type="dxa"/>
          </w:tcPr>
          <w:p w14:paraId="5917B7A4" w14:textId="10CDA24B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√</w:t>
            </w:r>
          </w:p>
        </w:tc>
        <w:tc>
          <w:tcPr>
            <w:tcW w:w="390" w:type="dxa"/>
          </w:tcPr>
          <w:p w14:paraId="7DECE1E5" w14:textId="1F8E8609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03A30DCC" w14:textId="4E3C7F06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支持</w:t>
            </w:r>
          </w:p>
        </w:tc>
      </w:tr>
      <w:tr w:rsidR="00F06A6A" w:rsidRPr="00F06A6A" w14:paraId="2AF734A1" w14:textId="77777777" w:rsidTr="00F06A6A">
        <w:tc>
          <w:tcPr>
            <w:tcW w:w="456" w:type="dxa"/>
          </w:tcPr>
          <w:p w14:paraId="56A5FBEB" w14:textId="3E718F1D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×</w:t>
            </w:r>
          </w:p>
        </w:tc>
        <w:tc>
          <w:tcPr>
            <w:tcW w:w="390" w:type="dxa"/>
          </w:tcPr>
          <w:p w14:paraId="38BE53D8" w14:textId="39B8CFA7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78A34767" w14:textId="235E189B" w:rsidR="00F06A6A" w:rsidRPr="00F06A6A" w:rsidRDefault="00F06A6A" w:rsidP="00F06A6A">
            <w:pPr>
              <w:rPr>
                <w:rFonts w:hint="eastAsia"/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不支持</w:t>
            </w:r>
          </w:p>
        </w:tc>
      </w:tr>
    </w:tbl>
    <w:p w14:paraId="413E89DB" w14:textId="77777777" w:rsidR="00000000" w:rsidRDefault="00CA2D42">
      <w:pPr>
        <w:pStyle w:val="3"/>
        <w:rPr>
          <w:rFonts w:hint="eastAsia"/>
        </w:rPr>
      </w:pPr>
      <w:bookmarkStart w:id="9" w:name="_Toc15851080"/>
      <w:r>
        <w:rPr>
          <w:rFonts w:hint="eastAsia"/>
        </w:rPr>
        <w:lastRenderedPageBreak/>
        <w:t>2.3</w:t>
      </w:r>
      <w:r>
        <w:rPr>
          <w:rFonts w:hint="eastAsia"/>
        </w:rPr>
        <w:t>基本设计概念和处理流程</w:t>
      </w:r>
      <w:bookmarkEnd w:id="9"/>
    </w:p>
    <w:p w14:paraId="173B5E1E" w14:textId="414FB023" w:rsidR="00000000" w:rsidRDefault="001F6349" w:rsidP="00BA24E2">
      <w:r>
        <w:object w:dxaOrig="10332" w:dyaOrig="10081" w14:anchorId="465B1C40">
          <v:shape id="_x0000_i1066" type="#_x0000_t75" style="width:415.1pt;height:404.75pt" o:ole="">
            <v:imagedata r:id="rId30" o:title=""/>
          </v:shape>
          <o:OLEObject Type="Embed" ProgID="Visio.Drawing.15" ShapeID="_x0000_i1066" DrawAspect="Content" ObjectID="_1626463854" r:id="rId31"/>
        </w:object>
      </w:r>
    </w:p>
    <w:p w14:paraId="29250F86" w14:textId="416B628B" w:rsidR="001F6349" w:rsidRDefault="001F6349" w:rsidP="00BA24E2">
      <w:pPr>
        <w:rPr>
          <w:rFonts w:hint="eastAsia"/>
        </w:rPr>
      </w:pPr>
      <w:r>
        <w:object w:dxaOrig="8148" w:dyaOrig="10081" w14:anchorId="24288462">
          <v:shape id="_x0000_i1067" type="#_x0000_t75" style="width:407.45pt;height:7in" o:ole="">
            <v:imagedata r:id="rId32" o:title=""/>
          </v:shape>
          <o:OLEObject Type="Embed" ProgID="Visio.Drawing.15" ShapeID="_x0000_i1067" DrawAspect="Content" ObjectID="_1626463855" r:id="rId33"/>
        </w:object>
      </w:r>
    </w:p>
    <w:p w14:paraId="5B966A48" w14:textId="77777777" w:rsidR="00000000" w:rsidRDefault="00CA2D42">
      <w:pPr>
        <w:pStyle w:val="3"/>
        <w:rPr>
          <w:rFonts w:hint="eastAsia"/>
        </w:rPr>
      </w:pPr>
      <w:bookmarkStart w:id="10" w:name="_Toc15851081"/>
      <w:r>
        <w:rPr>
          <w:rFonts w:hint="eastAsia"/>
        </w:rPr>
        <w:t xml:space="preserve">2.4 </w:t>
      </w:r>
      <w:r>
        <w:rPr>
          <w:rFonts w:hint="eastAsia"/>
        </w:rPr>
        <w:t>结构</w:t>
      </w:r>
      <w:bookmarkEnd w:id="10"/>
      <w:r>
        <w:rPr>
          <w:rFonts w:hint="eastAsia"/>
        </w:rPr>
        <w:t xml:space="preserve"> </w:t>
      </w:r>
    </w:p>
    <w:p w14:paraId="34782DA4" w14:textId="6F98DFAA" w:rsidR="00000000" w:rsidRDefault="00CA2D42">
      <w:pPr>
        <w:rPr>
          <w:rFonts w:hint="eastAsia"/>
          <w:i/>
          <w:color w:val="808080"/>
        </w:rPr>
      </w:pPr>
      <w:r>
        <w:rPr>
          <w:rFonts w:hint="eastAsia"/>
        </w:rPr>
        <w:t xml:space="preserve"> </w:t>
      </w:r>
      <w:r w:rsidR="001F6349">
        <w:rPr>
          <w:noProof/>
        </w:rPr>
        <w:lastRenderedPageBreak/>
        <w:drawing>
          <wp:inline distT="0" distB="0" distL="0" distR="0" wp14:anchorId="3EF168BC" wp14:editId="75F9C7BF">
            <wp:extent cx="5274310" cy="8103235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0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6D5F1" w14:textId="0A70EB58" w:rsidR="00000000" w:rsidRPr="001F6349" w:rsidRDefault="00CA2D42" w:rsidP="001F6349">
      <w:pPr>
        <w:pStyle w:val="3"/>
        <w:rPr>
          <w:rFonts w:hint="eastAsia"/>
          <w:b w:val="0"/>
          <w:i/>
          <w:color w:val="808080"/>
        </w:rPr>
      </w:pPr>
      <w:bookmarkStart w:id="11" w:name="_Toc15851082"/>
      <w:r>
        <w:rPr>
          <w:rFonts w:hint="eastAsia"/>
        </w:rPr>
        <w:lastRenderedPageBreak/>
        <w:t>2.5</w:t>
      </w:r>
      <w:r>
        <w:rPr>
          <w:rFonts w:hint="eastAsia"/>
        </w:rPr>
        <w:t>功能需求与程序的关系</w:t>
      </w:r>
      <w:bookmarkEnd w:id="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126"/>
        <w:gridCol w:w="1276"/>
        <w:gridCol w:w="1134"/>
        <w:gridCol w:w="1559"/>
        <w:gridCol w:w="1560"/>
      </w:tblGrid>
      <w:tr w:rsidR="001F6349" w14:paraId="5FE77E2B" w14:textId="186D7B3C" w:rsidTr="001F6349">
        <w:tblPrEx>
          <w:tblCellMar>
            <w:top w:w="0" w:type="dxa"/>
            <w:bottom w:w="0" w:type="dxa"/>
          </w:tblCellMar>
        </w:tblPrEx>
        <w:trPr>
          <w:trHeight w:val="463"/>
        </w:trPr>
        <w:tc>
          <w:tcPr>
            <w:tcW w:w="1704" w:type="dxa"/>
          </w:tcPr>
          <w:p w14:paraId="4FCA2643" w14:textId="77777777" w:rsidR="001F6349" w:rsidRDefault="001F6349">
            <w:pPr>
              <w:rPr>
                <w:rFonts w:hint="eastAsia"/>
              </w:rPr>
            </w:pPr>
          </w:p>
        </w:tc>
        <w:tc>
          <w:tcPr>
            <w:tcW w:w="1126" w:type="dxa"/>
          </w:tcPr>
          <w:p w14:paraId="192AC805" w14:textId="67C52F92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页</w:t>
            </w:r>
          </w:p>
        </w:tc>
        <w:tc>
          <w:tcPr>
            <w:tcW w:w="1276" w:type="dxa"/>
          </w:tcPr>
          <w:p w14:paraId="194833B9" w14:textId="69EAF372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搜索</w:t>
            </w:r>
          </w:p>
        </w:tc>
        <w:tc>
          <w:tcPr>
            <w:tcW w:w="1134" w:type="dxa"/>
          </w:tcPr>
          <w:p w14:paraId="01F4F3C3" w14:textId="72F51530" w:rsidR="001F6349" w:rsidRDefault="001F6349">
            <w:pPr>
              <w:jc w:val="center"/>
            </w:pPr>
            <w:r>
              <w:rPr>
                <w:rFonts w:hint="eastAsia"/>
              </w:rPr>
              <w:t>发布</w:t>
            </w:r>
          </w:p>
        </w:tc>
        <w:tc>
          <w:tcPr>
            <w:tcW w:w="1559" w:type="dxa"/>
          </w:tcPr>
          <w:p w14:paraId="2D38321E" w14:textId="3D1CB5F0" w:rsidR="001F6349" w:rsidRDefault="001F6349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1560" w:type="dxa"/>
          </w:tcPr>
          <w:p w14:paraId="3B1D6571" w14:textId="6F5360C9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我的</w:t>
            </w:r>
          </w:p>
        </w:tc>
      </w:tr>
      <w:tr w:rsidR="001F6349" w14:paraId="2A89CF8F" w14:textId="71C9862D" w:rsidTr="001F6349">
        <w:tblPrEx>
          <w:tblCellMar>
            <w:top w:w="0" w:type="dxa"/>
            <w:bottom w:w="0" w:type="dxa"/>
          </w:tblCellMar>
        </w:tblPrEx>
        <w:trPr>
          <w:trHeight w:val="469"/>
        </w:trPr>
        <w:tc>
          <w:tcPr>
            <w:tcW w:w="1704" w:type="dxa"/>
          </w:tcPr>
          <w:p w14:paraId="4EE01D39" w14:textId="6AA3E6C5" w:rsidR="001F6349" w:rsidRDefault="001F6349">
            <w:pPr>
              <w:rPr>
                <w:rFonts w:hint="eastAsia"/>
              </w:rPr>
            </w:pPr>
            <w:r>
              <w:rPr>
                <w:rFonts w:hint="eastAsia"/>
              </w:rPr>
              <w:t>用户自主浏览</w:t>
            </w:r>
          </w:p>
        </w:tc>
        <w:tc>
          <w:tcPr>
            <w:tcW w:w="1126" w:type="dxa"/>
          </w:tcPr>
          <w:p w14:paraId="06CDF93D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26DF515C" w14:textId="6C016E3F" w:rsidR="001F6349" w:rsidRDefault="001F6349">
            <w:pPr>
              <w:jc w:val="center"/>
              <w:rPr>
                <w:rFonts w:hint="eastAsia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6040F2BD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36AD1EF8" w14:textId="0DEF491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5B2D5C4A" w14:textId="2FD4E2D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6F635A14" w14:textId="763A6B1B" w:rsidTr="001F6349">
        <w:tblPrEx>
          <w:tblCellMar>
            <w:top w:w="0" w:type="dxa"/>
            <w:bottom w:w="0" w:type="dxa"/>
          </w:tblCellMar>
        </w:tblPrEx>
        <w:trPr>
          <w:trHeight w:val="425"/>
        </w:trPr>
        <w:tc>
          <w:tcPr>
            <w:tcW w:w="1704" w:type="dxa"/>
          </w:tcPr>
          <w:p w14:paraId="03EC7506" w14:textId="7E380252" w:rsidR="001F6349" w:rsidRDefault="001F6349" w:rsidP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搜索与筛选</w:t>
            </w:r>
          </w:p>
        </w:tc>
        <w:tc>
          <w:tcPr>
            <w:tcW w:w="1126" w:type="dxa"/>
          </w:tcPr>
          <w:p w14:paraId="21521304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4B03DE4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584351EE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21FFDA38" w14:textId="77777777" w:rsidR="001F6349" w:rsidRDefault="001F6349" w:rsidP="001F6349">
            <w:pPr>
              <w:rPr>
                <w:rFonts w:hint="eastAsia"/>
              </w:rPr>
            </w:pPr>
          </w:p>
        </w:tc>
        <w:tc>
          <w:tcPr>
            <w:tcW w:w="1560" w:type="dxa"/>
          </w:tcPr>
          <w:p w14:paraId="3A2BDE0D" w14:textId="77777777" w:rsidR="001F6349" w:rsidRDefault="001F6349">
            <w:pPr>
              <w:jc w:val="center"/>
              <w:rPr>
                <w:rFonts w:hint="eastAsia"/>
              </w:rPr>
            </w:pPr>
          </w:p>
        </w:tc>
      </w:tr>
      <w:tr w:rsidR="001F6349" w14:paraId="148CE0DB" w14:textId="3FF25A49" w:rsidTr="001F6349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518392E5" w14:textId="578ECA50" w:rsidR="001F6349" w:rsidRDefault="001F6349">
            <w:pPr>
              <w:jc w:val="center"/>
            </w:pPr>
            <w:r>
              <w:rPr>
                <w:rFonts w:hint="eastAsia"/>
              </w:rPr>
              <w:t>物品发布</w:t>
            </w:r>
          </w:p>
        </w:tc>
        <w:tc>
          <w:tcPr>
            <w:tcW w:w="1126" w:type="dxa"/>
          </w:tcPr>
          <w:p w14:paraId="3FA74F1B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0929893" w14:textId="77777777" w:rsidR="001F6349" w:rsidRDefault="001F6349">
            <w:pPr>
              <w:jc w:val="center"/>
              <w:rPr>
                <w:rFonts w:hint="eastAsia"/>
              </w:rPr>
            </w:pPr>
          </w:p>
        </w:tc>
        <w:tc>
          <w:tcPr>
            <w:tcW w:w="1134" w:type="dxa"/>
          </w:tcPr>
          <w:p w14:paraId="62F40A1B" w14:textId="119D861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59" w:type="dxa"/>
          </w:tcPr>
          <w:p w14:paraId="45D196A4" w14:textId="4C7A4A35" w:rsidR="001F6349" w:rsidRDefault="001F6349" w:rsidP="001F6349">
            <w:pPr>
              <w:jc w:val="center"/>
              <w:rPr>
                <w:rFonts w:hint="eastAsia"/>
              </w:rPr>
            </w:pPr>
          </w:p>
        </w:tc>
        <w:tc>
          <w:tcPr>
            <w:tcW w:w="1560" w:type="dxa"/>
          </w:tcPr>
          <w:p w14:paraId="4F7E79E3" w14:textId="66E3CE9D" w:rsidR="001F6349" w:rsidRDefault="001F6349">
            <w:pPr>
              <w:jc w:val="center"/>
              <w:rPr>
                <w:rFonts w:hint="eastAsia"/>
              </w:rPr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263BC23F" w14:textId="4216CB5D" w:rsidTr="001F6349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7B9AEBC6" w14:textId="7801C337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系统消息</w:t>
            </w:r>
          </w:p>
        </w:tc>
        <w:tc>
          <w:tcPr>
            <w:tcW w:w="1126" w:type="dxa"/>
          </w:tcPr>
          <w:p w14:paraId="0154104E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102401A" w14:textId="0A7D9FAF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E61EF07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6BF5C10" w14:textId="76AB0525" w:rsidR="001F6349" w:rsidRDefault="001F6349" w:rsidP="001F6349">
            <w:pPr>
              <w:jc w:val="center"/>
              <w:rPr>
                <w:rFonts w:hint="eastAsia"/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7F8476B6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45633F80" w14:textId="77777777" w:rsidTr="001F6349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0462E0C8" w14:textId="04C02D49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交流</w:t>
            </w:r>
          </w:p>
        </w:tc>
        <w:tc>
          <w:tcPr>
            <w:tcW w:w="1126" w:type="dxa"/>
          </w:tcPr>
          <w:p w14:paraId="60561353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130399B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21EE313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45FA1BBB" w14:textId="1063BA8B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2706A7E2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5C5E7579" w14:textId="77777777" w:rsidTr="001F6349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02C00A31" w14:textId="0F90E03F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个性化</w:t>
            </w:r>
          </w:p>
        </w:tc>
        <w:tc>
          <w:tcPr>
            <w:tcW w:w="1126" w:type="dxa"/>
          </w:tcPr>
          <w:p w14:paraId="1C539CDF" w14:textId="364848C6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4EB5CACA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2F318592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19DDF1E1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72951549" w14:textId="5CF8224A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7CB68EB4" w14:textId="77777777" w:rsidTr="001F6349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2E86B26E" w14:textId="2EB84A8F" w:rsidR="001F6349" w:rsidRDefault="001F6349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数据查询</w:t>
            </w:r>
          </w:p>
        </w:tc>
        <w:tc>
          <w:tcPr>
            <w:tcW w:w="1126" w:type="dxa"/>
          </w:tcPr>
          <w:p w14:paraId="0077F996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5AE97E2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660568E8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8966D46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3DEB089F" w14:textId="0E1CB03F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</w:tbl>
    <w:p w14:paraId="5CDBC118" w14:textId="77777777" w:rsidR="00000000" w:rsidRDefault="00CA2D42">
      <w:pPr>
        <w:pStyle w:val="3"/>
        <w:rPr>
          <w:rFonts w:hint="eastAsia"/>
        </w:rPr>
      </w:pPr>
      <w:bookmarkStart w:id="12" w:name="_Toc15851083"/>
      <w:r>
        <w:rPr>
          <w:rFonts w:hint="eastAsia"/>
        </w:rPr>
        <w:t>2.6</w:t>
      </w:r>
      <w:r>
        <w:rPr>
          <w:rFonts w:hint="eastAsia"/>
        </w:rPr>
        <w:t>人工处理过程</w:t>
      </w:r>
      <w:bookmarkEnd w:id="12"/>
    </w:p>
    <w:p w14:paraId="758B91F4" w14:textId="757CAA43" w:rsidR="00000000" w:rsidRDefault="00CA2D42" w:rsidP="001F6349">
      <w:pPr>
        <w:rPr>
          <w:rFonts w:hint="eastAsia"/>
        </w:rPr>
      </w:pPr>
      <w:r>
        <w:rPr>
          <w:rFonts w:hint="eastAsia"/>
        </w:rPr>
        <w:t xml:space="preserve">   </w:t>
      </w:r>
      <w:r w:rsidR="001F6349">
        <w:rPr>
          <w:rFonts w:hint="eastAsia"/>
        </w:rPr>
        <w:t>硬件故障、发布物品合法性</w:t>
      </w:r>
    </w:p>
    <w:p w14:paraId="066B2E7D" w14:textId="77777777" w:rsidR="00000000" w:rsidRDefault="00CA2D42">
      <w:pPr>
        <w:pStyle w:val="3"/>
        <w:rPr>
          <w:rFonts w:hint="eastAsia"/>
        </w:rPr>
      </w:pPr>
      <w:bookmarkStart w:id="13" w:name="_Toc15851084"/>
      <w:r>
        <w:rPr>
          <w:rFonts w:hint="eastAsia"/>
        </w:rPr>
        <w:t>2.7</w:t>
      </w:r>
      <w:r>
        <w:rPr>
          <w:rFonts w:hint="eastAsia"/>
        </w:rPr>
        <w:t>尚未解决的问题</w:t>
      </w:r>
      <w:bookmarkEnd w:id="13"/>
    </w:p>
    <w:p w14:paraId="58E313CD" w14:textId="7D00C13D" w:rsidR="00000000" w:rsidRDefault="001F6349" w:rsidP="001F6349">
      <w:pPr>
        <w:ind w:firstLine="425"/>
      </w:pPr>
      <w:r>
        <w:rPr>
          <w:rFonts w:hint="eastAsia"/>
        </w:rPr>
        <w:t>收费模式：与当前硬件产品收费模型难以做到统一</w:t>
      </w:r>
    </w:p>
    <w:p w14:paraId="2C780BD0" w14:textId="01C446A8" w:rsidR="001F6349" w:rsidRDefault="001F6349" w:rsidP="001F6349">
      <w:r>
        <w:tab/>
      </w:r>
      <w:r>
        <w:rPr>
          <w:rFonts w:hint="eastAsia"/>
        </w:rPr>
        <w:t>交易安全：无法完全保证交易双方的人身安全</w:t>
      </w:r>
    </w:p>
    <w:p w14:paraId="61D74357" w14:textId="1B8A81DF" w:rsidR="001F6349" w:rsidRPr="001F6349" w:rsidRDefault="001F6349" w:rsidP="001F6349">
      <w:pPr>
        <w:rPr>
          <w:rFonts w:hint="eastAsia"/>
        </w:rPr>
      </w:pPr>
      <w:r>
        <w:tab/>
      </w:r>
      <w:r>
        <w:rPr>
          <w:rFonts w:hint="eastAsia"/>
        </w:rPr>
        <w:t>产品引导：制定一种用户能够学会使用本产品的引导以及流程</w:t>
      </w:r>
    </w:p>
    <w:p w14:paraId="1A7B87A0" w14:textId="77777777" w:rsidR="00000000" w:rsidRDefault="00CA2D42">
      <w:pPr>
        <w:pStyle w:val="2"/>
        <w:rPr>
          <w:rFonts w:hint="eastAsia"/>
        </w:rPr>
      </w:pPr>
      <w:bookmarkStart w:id="14" w:name="_Toc15851085"/>
      <w:r>
        <w:rPr>
          <w:rFonts w:hint="eastAsia"/>
        </w:rPr>
        <w:t>3</w:t>
      </w:r>
      <w:r>
        <w:rPr>
          <w:rFonts w:hint="eastAsia"/>
        </w:rPr>
        <w:t>接口设计</w:t>
      </w:r>
      <w:bookmarkEnd w:id="14"/>
      <w:r>
        <w:rPr>
          <w:rFonts w:hint="eastAsia"/>
        </w:rPr>
        <w:t xml:space="preserve"> </w:t>
      </w:r>
    </w:p>
    <w:p w14:paraId="100ECB09" w14:textId="77777777" w:rsidR="00000000" w:rsidRDefault="00CA2D42">
      <w:pPr>
        <w:pStyle w:val="3"/>
        <w:rPr>
          <w:rFonts w:hint="eastAsia"/>
        </w:rPr>
      </w:pPr>
      <w:bookmarkStart w:id="15" w:name="_Toc15851086"/>
      <w:r>
        <w:rPr>
          <w:rFonts w:hint="eastAsia"/>
        </w:rPr>
        <w:t xml:space="preserve">3.1 </w:t>
      </w:r>
      <w:r>
        <w:rPr>
          <w:rFonts w:hint="eastAsia"/>
        </w:rPr>
        <w:t>用户接口</w:t>
      </w:r>
      <w:bookmarkEnd w:id="15"/>
    </w:p>
    <w:p w14:paraId="228FDDCE" w14:textId="155BCB0D" w:rsidR="00000000" w:rsidRPr="002F7CE9" w:rsidRDefault="001F6349" w:rsidP="001F634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帮助文档</w:t>
      </w:r>
    </w:p>
    <w:p w14:paraId="2CF32AC0" w14:textId="5560A493" w:rsidR="001F6349" w:rsidRDefault="001F6349" w:rsidP="001F6349">
      <w:r>
        <w:tab/>
      </w:r>
      <w:r>
        <w:rPr>
          <w:rFonts w:hint="eastAsia"/>
        </w:rPr>
        <w:t>平台交易：</w:t>
      </w:r>
      <w:r w:rsidR="002F7CE9">
        <w:rPr>
          <w:rFonts w:hint="eastAsia"/>
        </w:rPr>
        <w:t>平台交易是一种新型的交易方式，即您可以通过系统为您分配的唯一中转密码将您出售</w:t>
      </w:r>
      <w:r w:rsidR="002F7CE9">
        <w:rPr>
          <w:rFonts w:hint="eastAsia"/>
        </w:rPr>
        <w:t>/</w:t>
      </w:r>
      <w:r w:rsidR="002F7CE9">
        <w:rPr>
          <w:rFonts w:hint="eastAsia"/>
        </w:rPr>
        <w:t>购买的商品在附近指定的中转空间中存入</w:t>
      </w:r>
      <w:r w:rsidR="002F7CE9">
        <w:rPr>
          <w:rFonts w:hint="eastAsia"/>
        </w:rPr>
        <w:t>/</w:t>
      </w:r>
      <w:r w:rsidR="002F7CE9">
        <w:rPr>
          <w:rFonts w:hint="eastAsia"/>
        </w:rPr>
        <w:t>取出，</w:t>
      </w:r>
      <w:proofErr w:type="gramStart"/>
      <w:r w:rsidR="002F7CE9">
        <w:rPr>
          <w:rFonts w:hint="eastAsia"/>
        </w:rPr>
        <w:t>操作总</w:t>
      </w:r>
      <w:proofErr w:type="gramEnd"/>
      <w:r w:rsidR="002F7CE9">
        <w:rPr>
          <w:rFonts w:hint="eastAsia"/>
        </w:rPr>
        <w:t>流程中可以保证您的隐私不泄露。</w:t>
      </w:r>
    </w:p>
    <w:p w14:paraId="12686051" w14:textId="4DF14397" w:rsidR="002F7CE9" w:rsidRPr="002F7CE9" w:rsidRDefault="002F7CE9" w:rsidP="002F7CE9">
      <w:pPr>
        <w:ind w:firstLine="425"/>
        <w:rPr>
          <w:rFonts w:hint="eastAsia"/>
          <w:b/>
          <w:bCs/>
        </w:rPr>
      </w:pPr>
      <w:r w:rsidRPr="002F7CE9">
        <w:rPr>
          <w:rFonts w:hint="eastAsia"/>
          <w:b/>
          <w:bCs/>
        </w:rPr>
        <w:t>用户界面</w:t>
      </w:r>
    </w:p>
    <w:p w14:paraId="4943C48A" w14:textId="536111B6" w:rsidR="002F7CE9" w:rsidRDefault="002F7CE9" w:rsidP="002F7CE9">
      <w:pPr>
        <w:ind w:firstLine="425"/>
        <w:rPr>
          <w:rFonts w:hint="eastAsia"/>
        </w:rPr>
      </w:pPr>
      <w:r>
        <w:rPr>
          <w:rFonts w:hint="eastAsia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</w:t>
      </w:r>
      <w:r>
        <w:rPr>
          <w:rFonts w:hint="eastAsia"/>
        </w:rPr>
        <w:t>手机</w:t>
      </w:r>
      <w:proofErr w:type="gramStart"/>
      <w:r>
        <w:rPr>
          <w:rFonts w:hint="eastAsia"/>
        </w:rPr>
        <w:t>端</w:t>
      </w:r>
      <w:r>
        <w:rPr>
          <w:rFonts w:hint="eastAsia"/>
        </w:rPr>
        <w:t>风格</w:t>
      </w:r>
      <w:proofErr w:type="gramEnd"/>
      <w:r>
        <w:rPr>
          <w:rFonts w:hint="eastAsia"/>
        </w:rPr>
        <w:t>较熟悉，应尽量向这一方向靠拢。在设计语言上，已决定使用</w:t>
      </w:r>
      <w:r>
        <w:rPr>
          <w:rFonts w:hint="eastAsia"/>
        </w:rPr>
        <w:t>HTML</w:t>
      </w:r>
      <w:r>
        <w:rPr>
          <w:rFonts w:hint="eastAsia"/>
        </w:rPr>
        <w:t>进行编程</w:t>
      </w:r>
      <w:r>
        <w:rPr>
          <w:rFonts w:hint="eastAsia"/>
        </w:rPr>
        <w:t>。</w:t>
      </w:r>
      <w:r>
        <w:rPr>
          <w:rFonts w:hint="eastAsia"/>
        </w:rPr>
        <w:t>其中服务器程序界面要做到操作简单，易于管理。在设计上采用下拉式菜单</w:t>
      </w:r>
      <w:r>
        <w:rPr>
          <w:rFonts w:hint="eastAsia"/>
        </w:rPr>
        <w:t>、圆角等标准。</w:t>
      </w:r>
    </w:p>
    <w:p w14:paraId="30F2387D" w14:textId="40C3E5AB" w:rsidR="00000000" w:rsidRDefault="00CA2D42" w:rsidP="002F7CE9">
      <w:pPr>
        <w:pStyle w:val="3"/>
      </w:pPr>
      <w:bookmarkStart w:id="16" w:name="_Toc15851087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外部接口</w:t>
      </w:r>
      <w:bookmarkEnd w:id="16"/>
    </w:p>
    <w:p w14:paraId="364E98FA" w14:textId="53D38FCA" w:rsidR="002F7CE9" w:rsidRDefault="002F7CE9" w:rsidP="002F7CE9">
      <w:r>
        <w:tab/>
      </w:r>
      <w:proofErr w:type="gramStart"/>
      <w:r>
        <w:rPr>
          <w:rFonts w:hint="eastAsia"/>
        </w:rPr>
        <w:t>悠悦易存</w:t>
      </w:r>
      <w:proofErr w:type="gramEnd"/>
      <w:r>
        <w:rPr>
          <w:rFonts w:hint="eastAsia"/>
        </w:rPr>
        <w:t>硬件接口（待完善）</w:t>
      </w:r>
    </w:p>
    <w:p w14:paraId="76401E22" w14:textId="548DA300" w:rsidR="002F7CE9" w:rsidRPr="002F7CE9" w:rsidRDefault="002F7CE9" w:rsidP="002F7CE9">
      <w:pPr>
        <w:rPr>
          <w:rFonts w:hint="eastAsia"/>
        </w:rPr>
      </w:pPr>
      <w:r>
        <w:tab/>
      </w:r>
      <w:r>
        <w:rPr>
          <w:rFonts w:hint="eastAsia"/>
        </w:rPr>
        <w:t>物品分享接口</w:t>
      </w:r>
    </w:p>
    <w:p w14:paraId="576DEF32" w14:textId="6BA1F6DB" w:rsidR="00000000" w:rsidRDefault="00CA2D42">
      <w:pPr>
        <w:pStyle w:val="3"/>
      </w:pPr>
      <w:bookmarkStart w:id="17" w:name="_Toc15851088"/>
      <w:r>
        <w:rPr>
          <w:rFonts w:hint="eastAsia"/>
        </w:rPr>
        <w:t>3</w:t>
      </w:r>
      <w:r>
        <w:rPr>
          <w:rFonts w:hint="eastAsia"/>
        </w:rPr>
        <w:t xml:space="preserve">.3 </w:t>
      </w:r>
      <w:r>
        <w:rPr>
          <w:rFonts w:hint="eastAsia"/>
        </w:rPr>
        <w:t>内部接口</w:t>
      </w:r>
      <w:bookmarkEnd w:id="17"/>
      <w:r>
        <w:rPr>
          <w:rFonts w:hint="eastAsia"/>
        </w:rPr>
        <w:t xml:space="preserve"> </w:t>
      </w:r>
    </w:p>
    <w:p w14:paraId="3F882F29" w14:textId="75338ACC" w:rsidR="002F7CE9" w:rsidRPr="002F7CE9" w:rsidRDefault="002F7CE9" w:rsidP="002F7CE9">
      <w:pPr>
        <w:ind w:firstLine="425"/>
        <w:rPr>
          <w:rFonts w:hint="eastAsia"/>
        </w:rPr>
      </w:pPr>
      <w:r w:rsidRPr="002F7CE9">
        <w:rPr>
          <w:rFonts w:hint="eastAsia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14:paraId="3F6D09BE" w14:textId="7978DD35" w:rsidR="00000000" w:rsidRDefault="002F7CE9" w:rsidP="00BA24E2">
      <w:pPr>
        <w:pStyle w:val="2"/>
        <w:rPr>
          <w:rFonts w:hint="eastAsia"/>
        </w:rPr>
      </w:pPr>
      <w:bookmarkStart w:id="18" w:name="_Toc15851089"/>
      <w:r>
        <w:rPr>
          <w:rFonts w:hint="eastAsia"/>
        </w:rPr>
        <w:t xml:space="preserve">4 </w:t>
      </w:r>
      <w:r>
        <w:rPr>
          <w:rFonts w:hint="eastAsia"/>
        </w:rPr>
        <w:t>系统数据结构设计</w:t>
      </w:r>
      <w:r w:rsidR="001F6349">
        <w:rPr>
          <w:rFonts w:hint="eastAsia"/>
        </w:rPr>
        <w:t>（尚未完善）</w:t>
      </w:r>
      <w:bookmarkEnd w:id="18"/>
    </w:p>
    <w:p w14:paraId="551B8581" w14:textId="0CDBDD41" w:rsidR="00000000" w:rsidRDefault="002F7CE9">
      <w:pPr>
        <w:pStyle w:val="3"/>
        <w:rPr>
          <w:rFonts w:hint="eastAsia"/>
        </w:rPr>
      </w:pPr>
      <w:bookmarkStart w:id="19" w:name="_Toc15851090"/>
      <w:r>
        <w:rPr>
          <w:rFonts w:hint="eastAsia"/>
        </w:rPr>
        <w:t>4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逻辑结构设计要点</w:t>
      </w:r>
      <w:bookmarkEnd w:id="19"/>
      <w:r w:rsidR="00CA2D42">
        <w:rPr>
          <w:rFonts w:hint="eastAsia"/>
        </w:rPr>
        <w:t xml:space="preserve"> </w:t>
      </w:r>
    </w:p>
    <w:p w14:paraId="1BDD8AA5" w14:textId="77777777" w:rsidR="00000000" w:rsidRDefault="00CA2D42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的名称、标识符以及它们之中每个数据项、记录、文卷和系的标识、定义、长度及它们之间的层次的或表格的相互关系。</w:t>
      </w:r>
      <w:r>
        <w:rPr>
          <w:rFonts w:hint="eastAsia"/>
          <w:i/>
          <w:color w:val="808080"/>
        </w:rPr>
        <w:t>}</w:t>
      </w:r>
    </w:p>
    <w:p w14:paraId="1D1C9B2F" w14:textId="131A894D" w:rsidR="00000000" w:rsidRDefault="002F7CE9">
      <w:pPr>
        <w:pStyle w:val="3"/>
        <w:rPr>
          <w:rFonts w:hint="eastAsia"/>
        </w:rPr>
      </w:pPr>
      <w:bookmarkStart w:id="20" w:name="_Toc15851091"/>
      <w:r>
        <w:rPr>
          <w:rFonts w:hint="eastAsia"/>
        </w:rPr>
        <w:t>4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物理结构设计要点</w:t>
      </w:r>
      <w:bookmarkEnd w:id="20"/>
    </w:p>
    <w:p w14:paraId="6D7A193C" w14:textId="77777777" w:rsidR="00000000" w:rsidRDefault="00CA2D42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 xml:space="preserve">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中的每个数据项的存储要求，访问方法、存取单位、存取的物理关系（索引、设备、存储区域）、设计考虑和保密条件。</w:t>
      </w:r>
      <w:r>
        <w:rPr>
          <w:rFonts w:hint="eastAsia"/>
          <w:i/>
          <w:color w:val="808080"/>
        </w:rPr>
        <w:t>}</w:t>
      </w:r>
    </w:p>
    <w:p w14:paraId="002717B9" w14:textId="59EC27D6" w:rsidR="00000000" w:rsidRDefault="002F7CE9">
      <w:pPr>
        <w:pStyle w:val="3"/>
        <w:rPr>
          <w:rFonts w:hint="eastAsia"/>
        </w:rPr>
      </w:pPr>
      <w:bookmarkStart w:id="21" w:name="_Toc15851092"/>
      <w:r>
        <w:rPr>
          <w:rFonts w:hint="eastAsia"/>
        </w:rPr>
        <w:t>4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数据结构与程序的关系</w:t>
      </w:r>
      <w:bookmarkEnd w:id="21"/>
    </w:p>
    <w:p w14:paraId="76C5D0AC" w14:textId="77777777" w:rsidR="00000000" w:rsidRDefault="00CA2D42">
      <w:pPr>
        <w:rPr>
          <w:rFonts w:hint="eastAsia"/>
          <w:i/>
          <w:color w:val="808080"/>
        </w:rPr>
      </w:pPr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说明各个数据结构与访问这些数据结构的各个程序之间的对应关系，可采用如下的矩阵图的形式：</w:t>
      </w:r>
      <w:r>
        <w:rPr>
          <w:rFonts w:hint="eastAsia"/>
          <w:i/>
          <w:color w:val="808080"/>
        </w:rPr>
        <w:t>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000000" w14:paraId="53A868B8" w14:textId="77777777">
        <w:tblPrEx>
          <w:tblCellMar>
            <w:top w:w="0" w:type="dxa"/>
            <w:bottom w:w="0" w:type="dxa"/>
          </w:tblCellMar>
        </w:tblPrEx>
        <w:trPr>
          <w:trHeight w:val="463"/>
        </w:trPr>
        <w:tc>
          <w:tcPr>
            <w:tcW w:w="1704" w:type="dxa"/>
          </w:tcPr>
          <w:p w14:paraId="1DE346BB" w14:textId="77777777" w:rsidR="00000000" w:rsidRDefault="00CA2D42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14:paraId="331D398B" w14:textId="77777777" w:rsidR="00000000" w:rsidRDefault="00CA2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03355986" w14:textId="77777777" w:rsidR="00000000" w:rsidRDefault="00CA2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0B81CDB" w14:textId="77777777" w:rsidR="00000000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2237D9BA" w14:textId="77777777" w:rsidR="00000000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t>m</w:t>
            </w:r>
          </w:p>
        </w:tc>
      </w:tr>
      <w:tr w:rsidR="00000000" w14:paraId="246412F5" w14:textId="77777777">
        <w:tblPrEx>
          <w:tblCellMar>
            <w:top w:w="0" w:type="dxa"/>
            <w:bottom w:w="0" w:type="dxa"/>
          </w:tblCellMar>
        </w:tblPrEx>
        <w:trPr>
          <w:trHeight w:val="469"/>
        </w:trPr>
        <w:tc>
          <w:tcPr>
            <w:tcW w:w="1704" w:type="dxa"/>
          </w:tcPr>
          <w:p w14:paraId="7EC644DD" w14:textId="77777777" w:rsidR="00000000" w:rsidRDefault="00CA2D42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174CD351" w14:textId="77777777" w:rsidR="00000000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95375CE" w14:textId="77777777" w:rsidR="00000000" w:rsidRDefault="00CA2D42">
            <w:pPr>
              <w:jc w:val="center"/>
              <w:rPr>
                <w:rFonts w:hint="eastAsia"/>
              </w:rPr>
            </w:pPr>
          </w:p>
        </w:tc>
        <w:tc>
          <w:tcPr>
            <w:tcW w:w="1704" w:type="dxa"/>
          </w:tcPr>
          <w:p w14:paraId="11DB668F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28FA4634" w14:textId="77777777" w:rsidR="00000000" w:rsidRDefault="00CA2D42">
            <w:pPr>
              <w:jc w:val="center"/>
            </w:pPr>
          </w:p>
        </w:tc>
      </w:tr>
      <w:tr w:rsidR="00000000" w14:paraId="4629464C" w14:textId="77777777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2E380138" w14:textId="77777777" w:rsidR="00000000" w:rsidRDefault="00CA2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5938E5F" w14:textId="77777777" w:rsidR="00000000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8C9A1DC" w14:textId="77777777" w:rsidR="00000000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6A535C78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1B0F68FF" w14:textId="77777777" w:rsidR="00000000" w:rsidRDefault="00CA2D42">
            <w:pPr>
              <w:jc w:val="center"/>
              <w:rPr>
                <w:rFonts w:hint="eastAsia"/>
              </w:rPr>
            </w:pPr>
          </w:p>
          <w:p w14:paraId="393BCCB6" w14:textId="77777777" w:rsidR="00000000" w:rsidRDefault="00CA2D42">
            <w:pPr>
              <w:jc w:val="center"/>
              <w:rPr>
                <w:rFonts w:hint="eastAsia"/>
              </w:rPr>
            </w:pPr>
          </w:p>
        </w:tc>
      </w:tr>
      <w:tr w:rsidR="00000000" w14:paraId="02C601E6" w14:textId="77777777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387AA5D4" w14:textId="77777777" w:rsidR="00000000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54389626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19E50B5F" w14:textId="77777777" w:rsidR="00000000" w:rsidRDefault="00CA2D42">
            <w:pPr>
              <w:jc w:val="center"/>
              <w:rPr>
                <w:rFonts w:hint="eastAsia"/>
              </w:rPr>
            </w:pPr>
          </w:p>
        </w:tc>
        <w:tc>
          <w:tcPr>
            <w:tcW w:w="1704" w:type="dxa"/>
          </w:tcPr>
          <w:p w14:paraId="02F1EDA5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163673EA" w14:textId="77777777" w:rsidR="00000000" w:rsidRDefault="00CA2D42">
            <w:pPr>
              <w:jc w:val="center"/>
              <w:rPr>
                <w:rFonts w:hint="eastAsia"/>
              </w:rPr>
            </w:pPr>
          </w:p>
          <w:p w14:paraId="4209887D" w14:textId="77777777" w:rsidR="00000000" w:rsidRDefault="00CA2D42">
            <w:pPr>
              <w:jc w:val="center"/>
              <w:rPr>
                <w:rFonts w:hint="eastAsia"/>
              </w:rPr>
            </w:pPr>
          </w:p>
        </w:tc>
      </w:tr>
      <w:tr w:rsidR="00000000" w14:paraId="2B8C33A4" w14:textId="77777777">
        <w:tblPrEx>
          <w:tblCellMar>
            <w:top w:w="0" w:type="dxa"/>
            <w:bottom w:w="0" w:type="dxa"/>
          </w:tblCellMar>
        </w:tblPrEx>
        <w:tc>
          <w:tcPr>
            <w:tcW w:w="1704" w:type="dxa"/>
          </w:tcPr>
          <w:p w14:paraId="014389E8" w14:textId="77777777" w:rsidR="00000000" w:rsidRDefault="00CA2D4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数据需求</w:t>
            </w:r>
            <w:r>
              <w:t>n</w:t>
            </w:r>
          </w:p>
        </w:tc>
        <w:tc>
          <w:tcPr>
            <w:tcW w:w="1704" w:type="dxa"/>
          </w:tcPr>
          <w:p w14:paraId="170E495A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1A20B16C" w14:textId="77777777" w:rsidR="00000000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34337A2" w14:textId="77777777" w:rsidR="00000000" w:rsidRDefault="00CA2D42">
            <w:pPr>
              <w:jc w:val="center"/>
            </w:pPr>
          </w:p>
        </w:tc>
        <w:tc>
          <w:tcPr>
            <w:tcW w:w="1704" w:type="dxa"/>
          </w:tcPr>
          <w:p w14:paraId="74BA251C" w14:textId="77777777" w:rsidR="00000000" w:rsidRDefault="00CA2D42">
            <w:pPr>
              <w:jc w:val="center"/>
              <w:rPr>
                <w:rFonts w:hint="eastAsia"/>
                <w:sz w:val="28"/>
              </w:rPr>
            </w:pPr>
            <w:r>
              <w:rPr>
                <w:sz w:val="28"/>
              </w:rPr>
              <w:sym w:font="Wingdings" w:char="F0FC"/>
            </w:r>
          </w:p>
          <w:p w14:paraId="242E9EBB" w14:textId="77777777" w:rsidR="00000000" w:rsidRDefault="00CA2D42">
            <w:pPr>
              <w:jc w:val="center"/>
              <w:rPr>
                <w:rFonts w:hint="eastAsia"/>
                <w:sz w:val="28"/>
              </w:rPr>
            </w:pPr>
          </w:p>
        </w:tc>
      </w:tr>
    </w:tbl>
    <w:p w14:paraId="735EB606" w14:textId="33580F1C" w:rsidR="00000000" w:rsidRDefault="002F7CE9">
      <w:pPr>
        <w:pStyle w:val="2"/>
        <w:rPr>
          <w:rFonts w:hint="eastAsia"/>
        </w:rPr>
      </w:pPr>
      <w:bookmarkStart w:id="22" w:name="_Toc15851093"/>
      <w:r>
        <w:rPr>
          <w:rFonts w:hint="eastAsia"/>
        </w:rPr>
        <w:lastRenderedPageBreak/>
        <w:t>5</w:t>
      </w:r>
      <w:r w:rsidR="00CA2D42">
        <w:rPr>
          <w:rFonts w:hint="eastAsia"/>
        </w:rPr>
        <w:t xml:space="preserve"> </w:t>
      </w:r>
      <w:r w:rsidR="00CA2D42">
        <w:rPr>
          <w:rFonts w:hint="eastAsia"/>
        </w:rPr>
        <w:t>系统出错处理设计</w:t>
      </w:r>
      <w:bookmarkEnd w:id="22"/>
    </w:p>
    <w:p w14:paraId="1379F314" w14:textId="7A51725C" w:rsidR="00000000" w:rsidRDefault="002F7CE9">
      <w:pPr>
        <w:pStyle w:val="3"/>
        <w:rPr>
          <w:rFonts w:hint="eastAsia"/>
        </w:rPr>
      </w:pPr>
      <w:bookmarkStart w:id="23" w:name="_Toc15851094"/>
      <w:r>
        <w:rPr>
          <w:rFonts w:hint="eastAsia"/>
        </w:rPr>
        <w:t xml:space="preserve">5.1 </w:t>
      </w:r>
      <w:r>
        <w:rPr>
          <w:rFonts w:hint="eastAsia"/>
        </w:rPr>
        <w:t>出错信息</w:t>
      </w:r>
      <w:bookmarkEnd w:id="23"/>
    </w:p>
    <w:p w14:paraId="23D5C763" w14:textId="77777777" w:rsidR="002F7CE9" w:rsidRPr="002F7CE9" w:rsidRDefault="00CA2D42" w:rsidP="002F7CE9">
      <w:pPr>
        <w:rPr>
          <w:rFonts w:hint="eastAsia"/>
        </w:rPr>
      </w:pPr>
      <w:r>
        <w:rPr>
          <w:rFonts w:hint="eastAsia"/>
        </w:rPr>
        <w:t xml:space="preserve">   </w:t>
      </w:r>
      <w:r w:rsidR="002F7CE9" w:rsidRPr="002F7CE9">
        <w:rPr>
          <w:rFonts w:hint="eastAsia"/>
        </w:rPr>
        <w:t>程序在运行时主要会出现两种错误：</w:t>
      </w:r>
      <w:r w:rsidR="002F7CE9" w:rsidRPr="002F7CE9">
        <w:rPr>
          <w:rFonts w:hint="eastAsia"/>
        </w:rPr>
        <w:t>1</w:t>
      </w:r>
      <w:r w:rsidR="002F7CE9" w:rsidRPr="002F7CE9">
        <w:rPr>
          <w:rFonts w:hint="eastAsia"/>
        </w:rPr>
        <w:t>、由于输入信息，或无法满足要求时产生的错误，称为软错误。</w:t>
      </w:r>
      <w:r w:rsidR="002F7CE9" w:rsidRPr="002F7CE9">
        <w:rPr>
          <w:rFonts w:hint="eastAsia"/>
        </w:rPr>
        <w:t>2</w:t>
      </w:r>
      <w:r w:rsidR="002F7CE9" w:rsidRPr="002F7CE9">
        <w:rPr>
          <w:rFonts w:hint="eastAsia"/>
        </w:rPr>
        <w:t>、由于其他问题，如网络传输超时等，产生的问题，称为硬错误。</w:t>
      </w:r>
    </w:p>
    <w:p w14:paraId="5B4ED809" w14:textId="1D0D658D" w:rsidR="002F7CE9" w:rsidRPr="002F7CE9" w:rsidRDefault="002F7CE9" w:rsidP="002F7CE9">
      <w:pPr>
        <w:ind w:firstLine="425"/>
        <w:rPr>
          <w:rFonts w:hint="eastAsia"/>
        </w:rPr>
      </w:pPr>
      <w:r w:rsidRPr="002F7CE9">
        <w:rPr>
          <w:rFonts w:hint="eastAsia"/>
        </w:rPr>
        <w:t>对于软错误，须在</w:t>
      </w:r>
      <w:r>
        <w:rPr>
          <w:rFonts w:hint="eastAsia"/>
        </w:rPr>
        <w:t>用户选择交易方式</w:t>
      </w:r>
      <w:proofErr w:type="gramStart"/>
      <w:r>
        <w:rPr>
          <w:rFonts w:hint="eastAsia"/>
        </w:rPr>
        <w:t>时</w:t>
      </w:r>
      <w:r w:rsidRPr="002F7CE9">
        <w:rPr>
          <w:rFonts w:hint="eastAsia"/>
        </w:rPr>
        <w:t>判断</w:t>
      </w:r>
      <w:proofErr w:type="gramEnd"/>
      <w:r w:rsidRPr="002F7CE9">
        <w:rPr>
          <w:rFonts w:hint="eastAsia"/>
        </w:rPr>
        <w:t>及输入数据验证模块由数据进行数据分析，判断错误类型，再生成相应的错误提示语句，送到输出模块中。</w:t>
      </w:r>
    </w:p>
    <w:p w14:paraId="7AC2BE83" w14:textId="77777777" w:rsidR="002F7CE9" w:rsidRPr="002F7CE9" w:rsidRDefault="002F7CE9" w:rsidP="002F7CE9">
      <w:pPr>
        <w:rPr>
          <w:rFonts w:hint="eastAsia"/>
        </w:rPr>
      </w:pPr>
      <w:r w:rsidRPr="002F7CE9">
        <w:rPr>
          <w:rFonts w:hint="eastAsia"/>
        </w:rPr>
        <w:t>对与硬错误，可在出错的相应模块中输出简单的出错语句，并将程序重置。返回输入阶段。</w:t>
      </w:r>
    </w:p>
    <w:p w14:paraId="1C13A15A" w14:textId="77777777" w:rsidR="002F7CE9" w:rsidRPr="002F7CE9" w:rsidRDefault="002F7CE9" w:rsidP="002F7CE9">
      <w:pPr>
        <w:rPr>
          <w:rFonts w:hint="eastAsia"/>
        </w:rPr>
      </w:pPr>
      <w:r w:rsidRPr="002F7CE9">
        <w:rPr>
          <w:rFonts w:hint="eastAsia"/>
        </w:rPr>
        <w:t>出错信息必须给出相应的出错原因，例：</w:t>
      </w:r>
    </w:p>
    <w:p w14:paraId="3821B39E" w14:textId="434B4249" w:rsidR="002F7CE9" w:rsidRPr="002F7CE9" w:rsidRDefault="002F7CE9" w:rsidP="002F7CE9">
      <w:pPr>
        <w:rPr>
          <w:rFonts w:hint="eastAsia"/>
        </w:rPr>
      </w:pPr>
      <w:r w:rsidRPr="002F7CE9">
        <w:rPr>
          <w:rFonts w:hint="eastAsia"/>
        </w:rPr>
        <w:t>《</w:t>
      </w:r>
      <w:r>
        <w:rPr>
          <w:rFonts w:hint="eastAsia"/>
        </w:rPr>
        <w:t>为什么您无法使用平台交易？</w:t>
      </w:r>
      <w:r w:rsidRPr="002F7CE9">
        <w:rPr>
          <w:rFonts w:hint="eastAsia"/>
        </w:rPr>
        <w:t>》</w:t>
      </w:r>
    </w:p>
    <w:p w14:paraId="486EF326" w14:textId="7C688F9D" w:rsidR="00000000" w:rsidRDefault="002F7CE9" w:rsidP="002F7CE9">
      <w:pPr>
        <w:rPr>
          <w:rFonts w:hint="eastAsia"/>
        </w:rPr>
      </w:pPr>
      <w:r w:rsidRPr="002F7CE9">
        <w:rPr>
          <w:rFonts w:hint="eastAsia"/>
        </w:rPr>
        <w:t>《</w:t>
      </w:r>
      <w:r>
        <w:rPr>
          <w:rFonts w:hint="eastAsia"/>
        </w:rPr>
        <w:t>未找到该区域</w:t>
      </w:r>
      <w:r w:rsidRPr="002F7CE9">
        <w:rPr>
          <w:rFonts w:hint="eastAsia"/>
        </w:rPr>
        <w:t>》等。</w:t>
      </w:r>
    </w:p>
    <w:p w14:paraId="6372CB13" w14:textId="275C4CAA" w:rsidR="00000000" w:rsidRDefault="002F7CE9">
      <w:pPr>
        <w:pStyle w:val="3"/>
        <w:rPr>
          <w:rFonts w:hint="eastAsia"/>
        </w:rPr>
      </w:pPr>
      <w:bookmarkStart w:id="24" w:name="_Toc15851095"/>
      <w:r>
        <w:rPr>
          <w:rFonts w:hint="eastAsia"/>
        </w:rPr>
        <w:t>5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补救措施</w:t>
      </w:r>
      <w:bookmarkEnd w:id="24"/>
      <w:r w:rsidR="00CA2D42">
        <w:rPr>
          <w:rFonts w:hint="eastAsia"/>
        </w:rPr>
        <w:t xml:space="preserve"> </w:t>
      </w:r>
    </w:p>
    <w:p w14:paraId="057DB224" w14:textId="66880980" w:rsidR="00000000" w:rsidRDefault="009B009F" w:rsidP="009B009F">
      <w:pPr>
        <w:rPr>
          <w:rFonts w:hint="eastAsia"/>
        </w:rPr>
      </w:pPr>
      <w:r>
        <w:tab/>
      </w:r>
      <w:r>
        <w:rPr>
          <w:rFonts w:hint="eastAsia"/>
        </w:rPr>
        <w:t>建立较为完备的帮助文档，尽可能的普及各区域，区域</w:t>
      </w:r>
      <w:r>
        <w:rPr>
          <w:rFonts w:hint="eastAsia"/>
        </w:rPr>
        <w:t>/</w:t>
      </w:r>
      <w:r>
        <w:rPr>
          <w:rFonts w:hint="eastAsia"/>
        </w:rPr>
        <w:t>高校名称精密化。</w:t>
      </w:r>
    </w:p>
    <w:p w14:paraId="6493D22C" w14:textId="0D23E223" w:rsidR="009B009F" w:rsidRPr="009B009F" w:rsidRDefault="009B009F" w:rsidP="009B009F">
      <w:pPr>
        <w:pStyle w:val="2"/>
      </w:pPr>
      <w:bookmarkStart w:id="25" w:name="_Toc15851096"/>
      <w:r w:rsidRPr="009B009F">
        <w:rPr>
          <w:rFonts w:hint="eastAsia"/>
        </w:rPr>
        <w:t>6</w:t>
      </w:r>
      <w:r>
        <w:rPr>
          <w:rFonts w:hint="eastAsia"/>
        </w:rPr>
        <w:t xml:space="preserve"> </w:t>
      </w:r>
      <w:r w:rsidRPr="009B009F">
        <w:rPr>
          <w:rFonts w:hint="eastAsia"/>
        </w:rPr>
        <w:t>运行设计</w:t>
      </w:r>
      <w:bookmarkEnd w:id="25"/>
    </w:p>
    <w:p w14:paraId="15F2C92A" w14:textId="3E29D33B" w:rsidR="009B009F" w:rsidRPr="009B009F" w:rsidRDefault="009B009F" w:rsidP="009B009F">
      <w:pPr>
        <w:pStyle w:val="3"/>
        <w:rPr>
          <w:rFonts w:hint="eastAsia"/>
        </w:rPr>
      </w:pPr>
      <w:bookmarkStart w:id="26" w:name="_Toc15851097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1 </w:t>
      </w:r>
      <w:r w:rsidRPr="009B009F">
        <w:rPr>
          <w:rFonts w:hint="eastAsia"/>
        </w:rPr>
        <w:t>运行模块的组合</w:t>
      </w:r>
      <w:bookmarkEnd w:id="26"/>
    </w:p>
    <w:p w14:paraId="1E1C084E" w14:textId="77777777" w:rsidR="009B009F" w:rsidRPr="009B009F" w:rsidRDefault="009B009F" w:rsidP="009B009F">
      <w:pPr>
        <w:ind w:firstLine="425"/>
        <w:rPr>
          <w:rFonts w:hint="eastAsia"/>
        </w:rPr>
      </w:pPr>
      <w:r w:rsidRPr="009B009F">
        <w:rPr>
          <w:rFonts w:hint="eastAsia"/>
        </w:rPr>
        <w:t>客户机程序在有输入时启动接收数据模块，通过各模块之间的调用，读入并对输入进行格式化。在接收数据模块得到充分的数据时，将调用网络传输模块，将数据通过网络送到服务器，并等待接收服务器返回的信息。接收到返回信息后随即调用数据输出模块，对信息进行处理，产生相应的输出。</w:t>
      </w:r>
    </w:p>
    <w:p w14:paraId="64A082D0" w14:textId="1E040C20" w:rsidR="009B009F" w:rsidRPr="009B009F" w:rsidRDefault="009B009F" w:rsidP="009B009F">
      <w:pPr>
        <w:ind w:firstLine="425"/>
        <w:rPr>
          <w:rFonts w:hint="eastAsia"/>
        </w:rPr>
      </w:pPr>
      <w:r w:rsidRPr="009B009F">
        <w:rPr>
          <w:rFonts w:hint="eastAsia"/>
        </w:rPr>
        <w:t>服务器程序的接收网络数据模块必须始终处于活动状态。接收到数据后，调用数据处理</w:t>
      </w:r>
      <w:r w:rsidRPr="009B009F">
        <w:rPr>
          <w:rFonts w:hint="eastAsia"/>
        </w:rPr>
        <w:t>/</w:t>
      </w:r>
      <w:r w:rsidRPr="009B009F">
        <w:rPr>
          <w:rFonts w:hint="eastAsia"/>
        </w:rPr>
        <w:t>查询模块对数据库进行访问，完成后调用网络发送模块，将信息返回客户机。</w:t>
      </w:r>
    </w:p>
    <w:p w14:paraId="7CC74AA3" w14:textId="3EDCB4FB" w:rsidR="009B009F" w:rsidRPr="009B009F" w:rsidRDefault="009B009F" w:rsidP="009B009F">
      <w:pPr>
        <w:pStyle w:val="3"/>
        <w:rPr>
          <w:rFonts w:hint="eastAsia"/>
        </w:rPr>
      </w:pPr>
      <w:bookmarkStart w:id="27" w:name="_Toc15851098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2 </w:t>
      </w:r>
      <w:r w:rsidRPr="009B009F">
        <w:rPr>
          <w:rFonts w:hint="eastAsia"/>
        </w:rPr>
        <w:t>运行控制</w:t>
      </w:r>
      <w:bookmarkEnd w:id="27"/>
    </w:p>
    <w:p w14:paraId="048750B2" w14:textId="77777777" w:rsidR="009B009F" w:rsidRPr="009B009F" w:rsidRDefault="009B009F" w:rsidP="009B009F">
      <w:pPr>
        <w:ind w:firstLine="425"/>
        <w:rPr>
          <w:rFonts w:hint="eastAsia"/>
        </w:rPr>
      </w:pPr>
      <w:r w:rsidRPr="009B009F">
        <w:rPr>
          <w:rFonts w:hint="eastAsia"/>
        </w:rPr>
        <w:t>运行控制将严格按照各模块间函数调用关系来实现。在各事务中心模块中，需对运行控制进行正确的判断，选择正确的运行控制路径。</w:t>
      </w:r>
    </w:p>
    <w:p w14:paraId="562F6B58" w14:textId="77777777" w:rsidR="009B009F" w:rsidRPr="009B009F" w:rsidRDefault="009B009F" w:rsidP="009B009F">
      <w:pPr>
        <w:ind w:firstLine="425"/>
        <w:rPr>
          <w:rFonts w:hint="eastAsia"/>
        </w:rPr>
      </w:pPr>
      <w:r w:rsidRPr="009B009F">
        <w:rPr>
          <w:rFonts w:hint="eastAsia"/>
        </w:rPr>
        <w:t>在网络传方面，客户机在发送数据后，将等待服务器的确认收到信号，收到后，再次等待服务器发送回答数据，然后对数据进行确认。服务器在接到数据后</w:t>
      </w:r>
      <w:r w:rsidRPr="009B009F">
        <w:rPr>
          <w:rFonts w:hint="eastAsia"/>
        </w:rPr>
        <w:lastRenderedPageBreak/>
        <w:t>发送确认信号，在对数据处理、访问数据库后，将返回信息送回客户机，并等待确认。</w:t>
      </w:r>
    </w:p>
    <w:p w14:paraId="7435EF06" w14:textId="61993BE4" w:rsidR="009B009F" w:rsidRPr="009B009F" w:rsidRDefault="009B009F" w:rsidP="009B009F">
      <w:pPr>
        <w:pStyle w:val="3"/>
        <w:rPr>
          <w:rFonts w:hint="eastAsia"/>
        </w:rPr>
      </w:pPr>
      <w:bookmarkStart w:id="28" w:name="_Toc15851099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3 </w:t>
      </w:r>
      <w:r w:rsidRPr="009B009F">
        <w:rPr>
          <w:rFonts w:hint="eastAsia"/>
        </w:rPr>
        <w:t>运行时间</w:t>
      </w:r>
      <w:bookmarkEnd w:id="28"/>
    </w:p>
    <w:p w14:paraId="541FB423" w14:textId="18032C14" w:rsidR="009B009F" w:rsidRPr="009B009F" w:rsidRDefault="009B009F" w:rsidP="009B009F">
      <w:pPr>
        <w:ind w:firstLine="425"/>
        <w:rPr>
          <w:rFonts w:hint="eastAsia"/>
        </w:rPr>
      </w:pPr>
      <w:proofErr w:type="gramStart"/>
      <w:r>
        <w:rPr>
          <w:rFonts w:hint="eastAsia"/>
        </w:rPr>
        <w:t>视网络</w:t>
      </w:r>
      <w:proofErr w:type="gramEnd"/>
      <w:r>
        <w:rPr>
          <w:rFonts w:hint="eastAsia"/>
        </w:rPr>
        <w:t>条件而定。</w:t>
      </w:r>
    </w:p>
    <w:p w14:paraId="13AD26B6" w14:textId="77777777" w:rsidR="00CA2D42" w:rsidRPr="009B009F" w:rsidRDefault="00CA2D42">
      <w:pPr>
        <w:rPr>
          <w:rFonts w:hint="eastAsia"/>
        </w:rPr>
      </w:pPr>
    </w:p>
    <w:sectPr w:rsidR="00CA2D42" w:rsidRPr="009B009F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3B9D43F" w14:textId="77777777" w:rsidR="00CA2D42" w:rsidRDefault="00CA2D42">
      <w:pPr>
        <w:spacing w:line="240" w:lineRule="auto"/>
      </w:pPr>
      <w:r>
        <w:separator/>
      </w:r>
    </w:p>
  </w:endnote>
  <w:endnote w:type="continuationSeparator" w:id="0">
    <w:p w14:paraId="37F751CB" w14:textId="77777777" w:rsidR="00CA2D42" w:rsidRDefault="00CA2D4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B5020" w14:textId="77777777" w:rsidR="00000000" w:rsidRDefault="00CA2D42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FFDCEDD" w14:textId="77777777" w:rsidR="00000000" w:rsidRDefault="00CA2D42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000000" w:rsidRDefault="00CA2D42">
    <w:pPr>
      <w:pStyle w:val="a5"/>
      <w:framePr w:wrap="around" w:vAnchor="text" w:hAnchor="page" w:x="7801" w:yAlign="inside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71E74E17" w:rsidR="00000000" w:rsidRDefault="00735FC7">
    <w:pPr>
      <w:pStyle w:val="a5"/>
      <w:ind w:right="36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</w:t>
    </w:r>
    <w:r w:rsidR="00CA2D42">
      <w:rPr>
        <w:rFonts w:ascii="幼圆" w:eastAsia="幼圆" w:hint="eastAsia"/>
        <w:sz w:val="15"/>
      </w:rPr>
      <w:t>第</w:t>
    </w:r>
    <w:r w:rsidR="00CA2D42">
      <w:rPr>
        <w:rFonts w:ascii="幼圆" w:eastAsia="幼圆" w:hint="eastAsia"/>
        <w:sz w:val="15"/>
      </w:rPr>
      <w:t xml:space="preserve">    </w:t>
    </w:r>
    <w:r w:rsidR="00CA2D42">
      <w:rPr>
        <w:rFonts w:ascii="幼圆" w:eastAsia="幼圆" w:hint="eastAsia"/>
        <w:sz w:val="15"/>
      </w:rPr>
      <w:t>页</w:t>
    </w:r>
    <w:r w:rsidR="00CA2D42">
      <w:rPr>
        <w:rFonts w:ascii="幼圆" w:eastAsia="幼圆" w:hint="eastAsia"/>
        <w:sz w:val="15"/>
      </w:rP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29344" w14:textId="77777777" w:rsidR="00000000" w:rsidRDefault="00CA2D42">
    <w:pPr>
      <w:pStyle w:val="a5"/>
      <w:framePr w:wrap="around" w:vAnchor="text" w:hAnchor="page" w:x="7741" w:y="29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5</w:t>
    </w:r>
    <w:r>
      <w:rPr>
        <w:rStyle w:val="a6"/>
      </w:rPr>
      <w:fldChar w:fldCharType="end"/>
    </w:r>
  </w:p>
  <w:p w14:paraId="37687570" w14:textId="2FCDFE5C" w:rsidR="00000000" w:rsidRDefault="00735FC7">
    <w:pPr>
      <w:pStyle w:val="a5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326FE3BD" wp14:editId="5625AE2A">
              <wp:simplePos x="0" y="0"/>
              <wp:positionH relativeFrom="column">
                <wp:posOffset>4114800</wp:posOffset>
              </wp:positionH>
              <wp:positionV relativeFrom="paragraph">
                <wp:posOffset>26035</wp:posOffset>
              </wp:positionV>
              <wp:extent cx="1371600" cy="100330"/>
              <wp:effectExtent l="0" t="0" r="0" b="0"/>
              <wp:wrapNone/>
              <wp:docPr id="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1600" cy="10033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E5FFFF" id="Rectangle 19" o:spid="_x0000_s1026" style="position:absolute;left:0;text-align:left;margin-left:324pt;margin-top:2.05pt;width:108pt;height:7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" o:allowincell="f" fillcolor="#767676" stroked="f">
              <v:fill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9808D40" wp14:editId="7E976A3B">
              <wp:simplePos x="0" y="0"/>
              <wp:positionH relativeFrom="column">
                <wp:posOffset>4114800</wp:posOffset>
              </wp:positionH>
              <wp:positionV relativeFrom="paragraph">
                <wp:posOffset>120650</wp:posOffset>
              </wp:positionV>
              <wp:extent cx="1143000" cy="0"/>
              <wp:effectExtent l="0" t="0" r="0" b="0"/>
              <wp:wrapNone/>
              <wp:docPr id="4" name="Lin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460B3D" id="Line 21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5pt" to="41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23B77D95" wp14:editId="11D345A2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3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249E8B" id="Rectangle 18" o:spid="_x0000_s1026" style="position:absolute;left:0;text-align:left;margin-left:.75pt;margin-top:1.6pt;width:279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15992D9" wp14:editId="7123166A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2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35FCAF" id="Line 20" o:spid="_x0000_s1026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P5bHTBsCAAAz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</w:t>
    </w:r>
    <w:r w:rsidR="00CA2D42">
      <w:rPr>
        <w:rFonts w:ascii="幼圆" w:eastAsia="幼圆" w:hint="eastAsia"/>
        <w:sz w:val="15"/>
      </w:rPr>
      <w:t>第</w:t>
    </w:r>
    <w:r w:rsidR="00CA2D42">
      <w:rPr>
        <w:rFonts w:ascii="幼圆" w:eastAsia="幼圆" w:hint="eastAsia"/>
        <w:sz w:val="15"/>
      </w:rPr>
      <w:t xml:space="preserve">    </w:t>
    </w:r>
    <w:r w:rsidR="00CA2D42">
      <w:rPr>
        <w:rFonts w:ascii="幼圆" w:eastAsia="幼圆" w:hint="eastAsia"/>
        <w:sz w:val="15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A0AECF5" w14:textId="77777777" w:rsidR="00CA2D42" w:rsidRDefault="00CA2D42">
      <w:pPr>
        <w:spacing w:line="240" w:lineRule="auto"/>
      </w:pPr>
      <w:r>
        <w:separator/>
      </w:r>
    </w:p>
  </w:footnote>
  <w:footnote w:type="continuationSeparator" w:id="0">
    <w:p w14:paraId="4426298A" w14:textId="77777777" w:rsidR="00CA2D42" w:rsidRDefault="00CA2D4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AC4369" w14:textId="77777777" w:rsidR="00000000" w:rsidRDefault="00CA2D42">
    <w:pPr>
      <w:pStyle w:val="a7"/>
      <w:jc w:val="both"/>
      <w:rPr>
        <w:rFonts w:asci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69FF479E" w:rsidR="00000000" w:rsidRDefault="00735FC7">
    <w:pPr>
      <w:pStyle w:val="a7"/>
      <w:rPr>
        <w:rFonts w:ascii="Times New Roman" w:hint="eastAsia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CA2D42">
      <w:rPr>
        <w:rFonts w:ascii="Times New Roman" w:hint="eastAsia"/>
      </w:rPr>
      <w:t>概要设计说明书</w:t>
    </w:r>
    <w:r w:rsidR="00CA2D42">
      <w:rPr>
        <w:rFonts w:ascii="Times New Roman" w:hint="eastAsia"/>
      </w:rPr>
      <w:t xml:space="preserve">   </w:t>
    </w:r>
    <w:r w:rsidR="00CA2D42">
      <w:rPr>
        <w:rFonts w:ascii="Times New Roman" w:hint="eastAsia"/>
      </w:rPr>
      <w:t>目</w:t>
    </w:r>
    <w:r w:rsidR="00CA2D42">
      <w:rPr>
        <w:rFonts w:ascii="Times New Roman" w:hint="eastAsia"/>
      </w:rPr>
      <w:t xml:space="preserve"> </w:t>
    </w:r>
    <w:r w:rsidR="00CA2D42">
      <w:rPr>
        <w:rFonts w:ascii="Times New Roman" w:hint="eastAsia"/>
      </w:rPr>
      <w:t>录</w:t>
    </w:r>
  </w:p>
  <w:p w14:paraId="7B96C771" w14:textId="55F2D606" w:rsidR="00000000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8F393" w14:textId="66C89131" w:rsidR="00000000" w:rsidRDefault="00735FC7">
    <w:pPr>
      <w:pStyle w:val="a7"/>
      <w:rPr>
        <w:rFonts w:ascii="Times New Roman" w:hint="eastAsia"/>
      </w:rPr>
    </w:pPr>
    <w:r w:rsidRPr="00735FC7">
      <w:rPr>
        <w:rFonts w:ascii="Times New Roman"/>
        <w:noProof/>
        <w:sz w:val="20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446AE25" wp14:editId="517125E1">
              <wp:simplePos x="0" y="0"/>
              <wp:positionH relativeFrom="column">
                <wp:posOffset>452120</wp:posOffset>
              </wp:positionH>
              <wp:positionV relativeFrom="paragraph">
                <wp:posOffset>36195</wp:posOffset>
              </wp:positionV>
              <wp:extent cx="812165" cy="132715"/>
              <wp:effectExtent l="76200" t="38100" r="0" b="19685"/>
              <wp:wrapNone/>
              <wp:docPr id="102" name="组合 1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165" cy="132715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103" name="任意多边形: 形状 103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4" name="任意多边形: 形状 104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5" name="任意多边形: 形状 105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6" name="任意多边形: 形状 106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7" name="任意多边形: 形状 107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8" name="任意多边形: 形状 108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9" name="任意多边形: 形状 109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0" name="任意多边形: 形状 110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1" name="任意多边形: 形状 111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2" name="任意多边形: 形状 112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3" name="任意多边形: 形状 113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4" name="任意多边形: 形状 114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5" name="任意多边形: 形状 115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6" name="任意多边形: 形状 116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7" name="任意多边形: 形状 117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8" name="任意多边形: 形状 118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9" name="任意多边形: 形状 119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0" name="任意多边形: 形状 120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1" name="任意多边形: 形状 121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2" name="任意多边形: 形状 122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3" name="任意多边形: 形状 123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4" name="任意多边形: 形状 124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5" name="任意多边形: 形状 125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6" name="任意多边形: 形状 126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7" name="任意多边形: 形状 127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8" name="任意多边形: 形状 128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9" name="任意多边形: 形状 129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0" name="任意多边形: 形状 130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1" name="任意多边形: 形状 131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2" name="任意多边形: 形状 132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4E2C891" id="组合 102" o:spid="_x0000_s1026" style="position:absolute;left:0;text-align:left;margin-left:35.6pt;margin-top:2.85pt;width:63.95pt;height:10.45pt;z-index:251669504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">
              <v:shape id="任意多边形: 形状 103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04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05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06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07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08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09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10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11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12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13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14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115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116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117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118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119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120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121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122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123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124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125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126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127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128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129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130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131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132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 w:rsidRPr="00735FC7">
      <w:rPr>
        <w:rFonts w:ascii="Times New Roman" w:hint="eastAsia"/>
        <w:noProof/>
        <w:sz w:val="20"/>
      </w:rPr>
      <mc:AlternateContent>
        <mc:Choice Requires="wpg">
          <w:drawing>
            <wp:anchor distT="0" distB="0" distL="114300" distR="114300" simplePos="0" relativeHeight="251668480" behindDoc="0" locked="0" layoutInCell="1" allowOverlap="1" wp14:anchorId="69E6C97F" wp14:editId="01F2AA85">
              <wp:simplePos x="0" y="0"/>
              <wp:positionH relativeFrom="column">
                <wp:posOffset>0</wp:posOffset>
              </wp:positionH>
              <wp:positionV relativeFrom="paragraph">
                <wp:posOffset>-104717</wp:posOffset>
              </wp:positionV>
              <wp:extent cx="354330" cy="377190"/>
              <wp:effectExtent l="0" t="0" r="26670" b="22860"/>
              <wp:wrapNone/>
              <wp:docPr id="96" name="组合 9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330" cy="37719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97" name="任意多边形: 形状 97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8" name="任意多边形: 形状 98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9" name="任意多边形: 形状 99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0" name="任意多边形: 形状 100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1" name="任意多边形: 形状 101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11C23FC" id="组合 96" o:spid="_x0000_s1026" style="position:absolute;left:0;text-align:left;margin-left:0;margin-top:-8.25pt;width:27.9pt;height:29.7pt;z-index:251668480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">
              <v:shape id="任意多边形: 形状 97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98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99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00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01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CA2D42">
      <w:rPr>
        <w:rFonts w:ascii="Times New Roman" w:hint="eastAsia"/>
      </w:rPr>
      <w:t>概要设计说明书</w:t>
    </w:r>
  </w:p>
  <w:p w14:paraId="71E5288A" w14:textId="0DD1A6DF" w:rsidR="00000000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6C8F61F0" wp14:editId="5B6139DC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7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1693B89" id="Rectangle 15" o:spid="_x0000_s1026" style="position:absolute;left:0;text-align:left;margin-left:36pt;margin-top:.2pt;width:396pt;height:7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3AD179E" wp14:editId="3BF58CC1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6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60EB8A" id="Line 1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n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BYnBGn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3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5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1048BF"/>
    <w:rsid w:val="001F6349"/>
    <w:rsid w:val="002F7CE9"/>
    <w:rsid w:val="005B7FA7"/>
    <w:rsid w:val="00735FC7"/>
    <w:rsid w:val="007472EC"/>
    <w:rsid w:val="00942AA3"/>
    <w:rsid w:val="009B009F"/>
    <w:rsid w:val="00BA24E2"/>
    <w:rsid w:val="00CA2D42"/>
    <w:rsid w:val="00DB4BED"/>
    <w:rsid w:val="00E60A41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00" w:lineRule="auto"/>
      <w:jc w:val="both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a"/>
    <w:next w:val="a0"/>
    <w:qFormat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qFormat/>
    <w:pPr>
      <w:keepNext/>
      <w:keepLines/>
      <w:spacing w:before="120" w:after="120" w:line="415" w:lineRule="auto"/>
      <w:outlineLvl w:val="2"/>
    </w:pPr>
    <w:rPr>
      <w:rFonts w:eastAsia="黑体"/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qFormat/>
    <w:pPr>
      <w:keepNext/>
      <w:keepLines/>
      <w:widowControl/>
      <w:spacing w:line="533" w:lineRule="auto"/>
      <w:ind w:left="840" w:right="-240"/>
      <w:jc w:val="left"/>
      <w:outlineLvl w:val="4"/>
    </w:pPr>
    <w:rPr>
      <w:b/>
      <w:i/>
      <w:noProof/>
      <w:spacing w:val="-2"/>
      <w:kern w:val="28"/>
      <w:sz w:val="20"/>
    </w:rPr>
  </w:style>
  <w:style w:type="character" w:default="1" w:styleId="a2">
    <w:name w:val="Default Paragraph Font"/>
    <w:semiHidden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semiHidden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sz w:val="20"/>
    </w:rPr>
  </w:style>
  <w:style w:type="paragraph" w:styleId="TOC4">
    <w:name w:val="toc 4"/>
    <w:basedOn w:val="a"/>
    <w:next w:val="a"/>
    <w:autoRedefine/>
    <w:semiHidden/>
    <w:pPr>
      <w:ind w:left="630"/>
      <w:jc w:val="left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8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  <w:jc w:val="left"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9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  <w:jc w:val="left"/>
    </w:pPr>
    <w:rPr>
      <w:noProof/>
      <w:kern w:val="0"/>
      <w:sz w:val="16"/>
    </w:rPr>
  </w:style>
  <w:style w:type="paragraph" w:customStyle="1" w:styleId="aa">
    <w:name w:val="徽标"/>
    <w:basedOn w:val="a"/>
    <w:pPr>
      <w:widowControl/>
      <w:jc w:val="left"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  <w:jc w:val="left"/>
    </w:pPr>
    <w:rPr>
      <w:noProof/>
      <w:kern w:val="0"/>
      <w:sz w:val="20"/>
    </w:rPr>
  </w:style>
  <w:style w:type="character" w:styleId="ab">
    <w:name w:val="Emphasis"/>
    <w:qFormat/>
    <w:rPr>
      <w:rFonts w:ascii="Arial" w:hAnsi="Arial"/>
      <w:b/>
      <w:spacing w:val="-10"/>
      <w:sz w:val="18"/>
    </w:rPr>
  </w:style>
  <w:style w:type="paragraph" w:customStyle="1" w:styleId="ac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d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 w:line="240" w:lineRule="auto"/>
      <w:ind w:firstLineChars="200" w:firstLine="200"/>
      <w:jc w:val="left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e">
    <w:name w:val="Table Grid"/>
    <w:basedOn w:val="a3"/>
    <w:uiPriority w:val="39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helpx.adobe.com/cn/support/xd.html?promoid=3SH1B97W&amp;mv=other" TargetMode="External"/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34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yperlink" Target="http://doc.vue-js.com/v2/guide/" TargetMode="External"/><Relationship Id="rId25" Type="http://schemas.openxmlformats.org/officeDocument/2006/relationships/diagramData" Target="diagrams/data2.xml"/><Relationship Id="rId33" Type="http://schemas.openxmlformats.org/officeDocument/2006/relationships/package" Target="embeddings/Microsoft_Visio_Drawing2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v4.bootcss.com/docs/4.0/getting-started/introduction/" TargetMode="External"/><Relationship Id="rId20" Type="http://schemas.openxmlformats.org/officeDocument/2006/relationships/diagramData" Target="diagrams/data1.xml"/><Relationship Id="rId29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image" Target="media/image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www.iconfont.cn/home/index?spm=a313x.7781069.1998910419.2" TargetMode="External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footer" Target="footer3.xml"/><Relationship Id="rId10" Type="http://schemas.openxmlformats.org/officeDocument/2006/relationships/header" Target="header2.xml"/><Relationship Id="rId19" Type="http://schemas.openxmlformats.org/officeDocument/2006/relationships/hyperlink" Target="http://www.w3school.com.cn/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developer.mozilla.org/zh-CN/" TargetMode="External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image" Target="media/image2.emf"/><Relationship Id="rId35" Type="http://schemas.openxmlformats.org/officeDocument/2006/relationships/header" Target="header3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用户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用户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用户昵称</a:t>
          </a:r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用户头像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商品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商品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名称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商品类别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用户手机号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用户密码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商品折旧度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商品图片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商品描述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商品价格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03B7F5E6-2B9D-4CD9-96B8-5A4A941C25E3}">
      <dgm:prSet phldrT="[文本]"/>
      <dgm:spPr/>
      <dgm:t>
        <a:bodyPr/>
        <a:lstStyle/>
        <a:p>
          <a:r>
            <a:rPr lang="zh-CN" altLang="en-US"/>
            <a:t>管理员</a:t>
          </a:r>
        </a:p>
      </dgm:t>
    </dgm:pt>
    <dgm:pt modelId="{D11BA608-F522-4A54-9988-2D02F24F45C1}" type="par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F6716D7F-EF6F-4346-9F09-21C157497FB0}" type="sib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85F53B04-B24E-4CED-8C46-116E64FF2CF8}">
      <dgm:prSet phldrT="[文本]"/>
      <dgm:spPr/>
      <dgm:t>
        <a:bodyPr/>
        <a:lstStyle/>
        <a:p>
          <a:r>
            <a:rPr lang="zh-CN" altLang="en-US"/>
            <a:t>管理员编号</a:t>
          </a:r>
        </a:p>
      </dgm:t>
    </dgm:pt>
    <dgm:pt modelId="{880A3C6B-2F18-450A-98B0-60B88BB1358E}" type="par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8ED478A7-34A6-4992-9343-A7B4A52AD0BB}" type="sib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57B5F7B9-5B8A-43AC-9946-7FBB59C1D1E5}">
      <dgm:prSet phldrT="[文本]"/>
      <dgm:spPr/>
      <dgm:t>
        <a:bodyPr/>
        <a:lstStyle/>
        <a:p>
          <a:r>
            <a:rPr lang="zh-CN" altLang="en-US"/>
            <a:t>管理员账号</a:t>
          </a:r>
        </a:p>
      </dgm:t>
    </dgm:pt>
    <dgm:pt modelId="{972CFAF2-EC0B-429C-BA37-E42C670D987D}" type="par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05B3C4B6-0DED-4737-858A-523C9F0B446B}" type="sib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B68C98F1-A5C3-4B62-9410-6EEAFD372E6E}">
      <dgm:prSet phldrT="[文本]"/>
      <dgm:spPr/>
      <dgm:t>
        <a:bodyPr/>
        <a:lstStyle/>
        <a:p>
          <a:r>
            <a:rPr lang="zh-CN" altLang="en-US"/>
            <a:t>管理员密码</a:t>
          </a:r>
        </a:p>
      </dgm:t>
    </dgm:pt>
    <dgm:pt modelId="{FE0CC1A7-9C65-41CD-A594-CEE4794E652D}" type="par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27C00C40-8406-4821-A4CE-A127A525B5EA}" type="sib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8909D75E-537A-4BE9-AACD-D65C0F500EB7}">
      <dgm:prSet phldrT="[文本]"/>
      <dgm:spPr/>
      <dgm:t>
        <a:bodyPr/>
        <a:lstStyle/>
        <a:p>
          <a:r>
            <a:rPr lang="zh-CN" altLang="en-US"/>
            <a:t>购物车</a:t>
          </a:r>
        </a:p>
      </dgm:t>
    </dgm:pt>
    <dgm:pt modelId="{7AE26C95-792C-41D7-8B31-00D5B7CE83C0}" type="par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76DFD247-6144-4561-A103-02F75238C68A}" type="sib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A3FBC4C1-AC12-416E-AC54-9878628CCD42}">
      <dgm:prSet phldrT="[文本]"/>
      <dgm:spPr/>
      <dgm:t>
        <a:bodyPr/>
        <a:lstStyle/>
        <a:p>
          <a:r>
            <a:rPr lang="zh-CN" altLang="en-US"/>
            <a:t>购物车编号</a:t>
          </a:r>
        </a:p>
      </dgm:t>
    </dgm:pt>
    <dgm:pt modelId="{06C409BB-1D51-4D6A-8E56-42C6E5284C4B}" type="par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F0DFB08F-0B26-479C-9E23-13E89FD860A7}" type="sib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A060F4ED-17F8-4EE5-911E-0499501DFB6C}">
      <dgm:prSet phldrT="[文本]"/>
      <dgm:spPr/>
      <dgm:t>
        <a:bodyPr/>
        <a:lstStyle/>
        <a:p>
          <a:r>
            <a:rPr lang="zh-CN" altLang="en-US"/>
            <a:t>添加时间</a:t>
          </a:r>
        </a:p>
      </dgm:t>
    </dgm:pt>
    <dgm:pt modelId="{77276878-0803-4489-A450-8A2E08BCEE00}" type="par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E0E5B239-55B9-482A-84B6-09737951F698}" type="sib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4"/>
      <dgm:spPr/>
    </dgm:pt>
    <dgm:pt modelId="{3F7786E1-C797-4B2A-B500-480631199766}" type="pres">
      <dgm:prSet presAssocID="{164394F1-0CBB-42A6-83B4-0AA850A53D1E}" presName="ParentSmallAccent" presStyleLbl="fgAcc1" presStyleIdx="0" presStyleCnt="4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7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7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7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7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7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4"/>
      <dgm:spPr/>
    </dgm:pt>
    <dgm:pt modelId="{82B295FB-5A40-4331-8D25-A26E806C5520}" type="pres">
      <dgm:prSet presAssocID="{57FFABB2-8BC7-4E88-B718-7F9CFD727D50}" presName="ParentSmallAccent" presStyleLbl="fgAcc1" presStyleIdx="1" presStyleCnt="4"/>
      <dgm:spPr/>
    </dgm:pt>
    <dgm:pt modelId="{2CD0639B-CCC6-4967-B2E0-DCDFE47BF178}" type="pres">
      <dgm:prSet presAssocID="{57FFABB2-8BC7-4E88-B718-7F9CFD727D50}" presName="Parent" presStyleLbl="revTx" presStyleIdx="6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5" presStyleCnt="17"/>
      <dgm:spPr/>
    </dgm:pt>
    <dgm:pt modelId="{A6DEF317-7CBE-431B-AE11-BE3567E52C30}" type="pres">
      <dgm:prSet presAssocID="{0654F9D1-6399-4A23-89BF-2F44706912ED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6" presStyleCnt="17"/>
      <dgm:spPr/>
    </dgm:pt>
    <dgm:pt modelId="{6B9C2E90-93C5-4F20-B402-7F002230D0B0}" type="pres">
      <dgm:prSet presAssocID="{75AC070F-0595-47AC-B700-53757E12D21D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7" presStyleCnt="17"/>
      <dgm:spPr/>
    </dgm:pt>
    <dgm:pt modelId="{CD7D9D02-84D3-4CFB-9F58-FD95AFEB37BB}" type="pres">
      <dgm:prSet presAssocID="{179826A0-777C-4833-B514-FAB24D2067EE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8" presStyleCnt="17"/>
      <dgm:spPr/>
    </dgm:pt>
    <dgm:pt modelId="{29823A2F-5D6A-4E0C-92CE-FC355BDFC1B9}" type="pres">
      <dgm:prSet presAssocID="{6D9A4A15-198F-483C-A1E1-547672D2A1F6}" presName="Child" presStyleLbl="revTx" presStyleIdx="10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9" presStyleCnt="17"/>
      <dgm:spPr/>
    </dgm:pt>
    <dgm:pt modelId="{61807F85-C13A-46C5-800B-C196314F4F4F}" type="pres">
      <dgm:prSet presAssocID="{F08CD7B5-7A7B-472F-B2AF-7AA6A7E6198C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0" presStyleCnt="17"/>
      <dgm:spPr/>
    </dgm:pt>
    <dgm:pt modelId="{B43BE53E-D418-4328-9192-DFD8819F53D1}" type="pres">
      <dgm:prSet presAssocID="{4BC2C583-AF7F-454D-BB0B-7E011B41A75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1" presStyleCnt="17"/>
      <dgm:spPr/>
    </dgm:pt>
    <dgm:pt modelId="{982E3C79-0D56-44A3-BF48-A45368DDE066}" type="pres">
      <dgm:prSet presAssocID="{51A49E5F-1884-429A-A877-648426891541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7D61CD84-4C91-42DF-AA42-0FBD01E19DE7}" type="pres">
      <dgm:prSet presAssocID="{03B7F5E6-2B9D-4CD9-96B8-5A4A941C25E3}" presName="root" presStyleCnt="0">
        <dgm:presLayoutVars>
          <dgm:chMax/>
          <dgm:chPref/>
        </dgm:presLayoutVars>
      </dgm:prSet>
      <dgm:spPr/>
    </dgm:pt>
    <dgm:pt modelId="{6E1869EA-C61B-4043-B3D0-D2943D117931}" type="pres">
      <dgm:prSet presAssocID="{03B7F5E6-2B9D-4CD9-96B8-5A4A941C25E3}" presName="rootComposite" presStyleCnt="0">
        <dgm:presLayoutVars/>
      </dgm:prSet>
      <dgm:spPr/>
    </dgm:pt>
    <dgm:pt modelId="{F79253CD-4F7F-41F3-87DE-9F4C738CAEE9}" type="pres">
      <dgm:prSet presAssocID="{03B7F5E6-2B9D-4CD9-96B8-5A4A941C25E3}" presName="ParentAccent" presStyleLbl="alignNode1" presStyleIdx="2" presStyleCnt="4"/>
      <dgm:spPr/>
    </dgm:pt>
    <dgm:pt modelId="{431C1678-92A4-4BC2-8ED8-A02B31C57523}" type="pres">
      <dgm:prSet presAssocID="{03B7F5E6-2B9D-4CD9-96B8-5A4A941C25E3}" presName="ParentSmallAccent" presStyleLbl="fgAcc1" presStyleIdx="2" presStyleCnt="4"/>
      <dgm:spPr/>
    </dgm:pt>
    <dgm:pt modelId="{DD59BA15-4623-4617-BAFB-8C91A8783C67}" type="pres">
      <dgm:prSet presAssocID="{03B7F5E6-2B9D-4CD9-96B8-5A4A941C25E3}" presName="Parent" presStyleLbl="revTx" presStyleIdx="14" presStyleCnt="21">
        <dgm:presLayoutVars>
          <dgm:chMax/>
          <dgm:chPref val="4"/>
          <dgm:bulletEnabled val="1"/>
        </dgm:presLayoutVars>
      </dgm:prSet>
      <dgm:spPr/>
    </dgm:pt>
    <dgm:pt modelId="{BE4BA3B0-C68B-40EC-80C5-39A618A376F6}" type="pres">
      <dgm:prSet presAssocID="{03B7F5E6-2B9D-4CD9-96B8-5A4A941C25E3}" presName="childShape" presStyleCnt="0">
        <dgm:presLayoutVars>
          <dgm:chMax val="0"/>
          <dgm:chPref val="0"/>
        </dgm:presLayoutVars>
      </dgm:prSet>
      <dgm:spPr/>
    </dgm:pt>
    <dgm:pt modelId="{621304CF-8AFA-428B-99D8-1E28BD232B70}" type="pres">
      <dgm:prSet presAssocID="{85F53B04-B24E-4CED-8C46-116E64FF2CF8}" presName="childComposite" presStyleCnt="0">
        <dgm:presLayoutVars>
          <dgm:chMax val="0"/>
          <dgm:chPref val="0"/>
        </dgm:presLayoutVars>
      </dgm:prSet>
      <dgm:spPr/>
    </dgm:pt>
    <dgm:pt modelId="{C029C265-7C7C-401C-A46D-FA25C7F0293C}" type="pres">
      <dgm:prSet presAssocID="{85F53B04-B24E-4CED-8C46-116E64FF2CF8}" presName="ChildAccent" presStyleLbl="solidFgAcc1" presStyleIdx="12" presStyleCnt="17"/>
      <dgm:spPr/>
    </dgm:pt>
    <dgm:pt modelId="{2C3BA193-5860-4DF5-9DC8-B4DB86B7DE61}" type="pres">
      <dgm:prSet presAssocID="{85F53B04-B24E-4CED-8C46-116E64FF2CF8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910E0AD4-F9E1-41A9-A1A7-4939E22ECA0E}" type="pres">
      <dgm:prSet presAssocID="{57B5F7B9-5B8A-43AC-9946-7FBB59C1D1E5}" presName="childComposite" presStyleCnt="0">
        <dgm:presLayoutVars>
          <dgm:chMax val="0"/>
          <dgm:chPref val="0"/>
        </dgm:presLayoutVars>
      </dgm:prSet>
      <dgm:spPr/>
    </dgm:pt>
    <dgm:pt modelId="{6C22277A-CD52-4224-A770-3A66986CA98D}" type="pres">
      <dgm:prSet presAssocID="{57B5F7B9-5B8A-43AC-9946-7FBB59C1D1E5}" presName="ChildAccent" presStyleLbl="solidFgAcc1" presStyleIdx="13" presStyleCnt="17"/>
      <dgm:spPr/>
    </dgm:pt>
    <dgm:pt modelId="{95C8A1CE-57C9-4F7A-B9E3-F001E25DF6D2}" type="pres">
      <dgm:prSet presAssocID="{57B5F7B9-5B8A-43AC-9946-7FBB59C1D1E5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BD6CF9F-B14C-4DB9-840D-EE5F837244E8}" type="pres">
      <dgm:prSet presAssocID="{B68C98F1-A5C3-4B62-9410-6EEAFD372E6E}" presName="childComposite" presStyleCnt="0">
        <dgm:presLayoutVars>
          <dgm:chMax val="0"/>
          <dgm:chPref val="0"/>
        </dgm:presLayoutVars>
      </dgm:prSet>
      <dgm:spPr/>
    </dgm:pt>
    <dgm:pt modelId="{61CC2914-DF78-4B3F-B4D2-EEAA50B384FC}" type="pres">
      <dgm:prSet presAssocID="{B68C98F1-A5C3-4B62-9410-6EEAFD372E6E}" presName="ChildAccent" presStyleLbl="solidFgAcc1" presStyleIdx="14" presStyleCnt="17"/>
      <dgm:spPr/>
    </dgm:pt>
    <dgm:pt modelId="{A42699BF-E29B-4934-9984-8DBA8E3A1BA7}" type="pres">
      <dgm:prSet presAssocID="{B68C98F1-A5C3-4B62-9410-6EEAFD372E6E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4309046A-0E79-4B1A-8ED3-E420AEC43CC4}" type="pres">
      <dgm:prSet presAssocID="{8909D75E-537A-4BE9-AACD-D65C0F500EB7}" presName="root" presStyleCnt="0">
        <dgm:presLayoutVars>
          <dgm:chMax/>
          <dgm:chPref/>
        </dgm:presLayoutVars>
      </dgm:prSet>
      <dgm:spPr/>
    </dgm:pt>
    <dgm:pt modelId="{411654AF-FD7D-40B0-AEB2-A3E2E53F6A6C}" type="pres">
      <dgm:prSet presAssocID="{8909D75E-537A-4BE9-AACD-D65C0F500EB7}" presName="rootComposite" presStyleCnt="0">
        <dgm:presLayoutVars/>
      </dgm:prSet>
      <dgm:spPr/>
    </dgm:pt>
    <dgm:pt modelId="{0E8126DB-59B9-4A5D-B944-BCED0336B4E5}" type="pres">
      <dgm:prSet presAssocID="{8909D75E-537A-4BE9-AACD-D65C0F500EB7}" presName="ParentAccent" presStyleLbl="alignNode1" presStyleIdx="3" presStyleCnt="4"/>
      <dgm:spPr/>
    </dgm:pt>
    <dgm:pt modelId="{40DC3393-3F1B-4958-B783-6C6501118897}" type="pres">
      <dgm:prSet presAssocID="{8909D75E-537A-4BE9-AACD-D65C0F500EB7}" presName="ParentSmallAccent" presStyleLbl="fgAcc1" presStyleIdx="3" presStyleCnt="4"/>
      <dgm:spPr/>
    </dgm:pt>
    <dgm:pt modelId="{29024669-6CAD-42BC-9793-009C633B0712}" type="pres">
      <dgm:prSet presAssocID="{8909D75E-537A-4BE9-AACD-D65C0F500EB7}" presName="Parent" presStyleLbl="revTx" presStyleIdx="18" presStyleCnt="21">
        <dgm:presLayoutVars>
          <dgm:chMax/>
          <dgm:chPref val="4"/>
          <dgm:bulletEnabled val="1"/>
        </dgm:presLayoutVars>
      </dgm:prSet>
      <dgm:spPr/>
    </dgm:pt>
    <dgm:pt modelId="{BD869D53-40C1-4E5D-A7B2-C35BBA3CED64}" type="pres">
      <dgm:prSet presAssocID="{8909D75E-537A-4BE9-AACD-D65C0F500EB7}" presName="childShape" presStyleCnt="0">
        <dgm:presLayoutVars>
          <dgm:chMax val="0"/>
          <dgm:chPref val="0"/>
        </dgm:presLayoutVars>
      </dgm:prSet>
      <dgm:spPr/>
    </dgm:pt>
    <dgm:pt modelId="{5733655C-09F5-46FA-8AF1-C6ADB9137628}" type="pres">
      <dgm:prSet presAssocID="{A3FBC4C1-AC12-416E-AC54-9878628CCD42}" presName="childComposite" presStyleCnt="0">
        <dgm:presLayoutVars>
          <dgm:chMax val="0"/>
          <dgm:chPref val="0"/>
        </dgm:presLayoutVars>
      </dgm:prSet>
      <dgm:spPr/>
    </dgm:pt>
    <dgm:pt modelId="{84FBB911-9CEB-403F-BE15-83023CFDA78C}" type="pres">
      <dgm:prSet presAssocID="{A3FBC4C1-AC12-416E-AC54-9878628CCD42}" presName="ChildAccent" presStyleLbl="solidFgAcc1" presStyleIdx="15" presStyleCnt="17"/>
      <dgm:spPr/>
    </dgm:pt>
    <dgm:pt modelId="{1032843A-D574-4CA3-BDC2-51CC4452E985}" type="pres">
      <dgm:prSet presAssocID="{A3FBC4C1-AC12-416E-AC54-9878628CCD42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61D2CCDF-1250-4CF1-931F-F0F533E34C2E}" type="pres">
      <dgm:prSet presAssocID="{A060F4ED-17F8-4EE5-911E-0499501DFB6C}" presName="childComposite" presStyleCnt="0">
        <dgm:presLayoutVars>
          <dgm:chMax val="0"/>
          <dgm:chPref val="0"/>
        </dgm:presLayoutVars>
      </dgm:prSet>
      <dgm:spPr/>
    </dgm:pt>
    <dgm:pt modelId="{F10E6EDC-84BB-4C4F-8C89-9CBE5E87520F}" type="pres">
      <dgm:prSet presAssocID="{A060F4ED-17F8-4EE5-911E-0499501DFB6C}" presName="ChildAccent" presStyleLbl="solidFgAcc1" presStyleIdx="16" presStyleCnt="17"/>
      <dgm:spPr/>
    </dgm:pt>
    <dgm:pt modelId="{6C486DCC-5D9F-4709-B590-09C63C212DE2}" type="pres">
      <dgm:prSet presAssocID="{A060F4ED-17F8-4EE5-911E-0499501DFB6C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8BE5E716-6EF0-4616-9807-BB56F61625D5}" srcId="{03B7F5E6-2B9D-4CD9-96B8-5A4A941C25E3}" destId="{85F53B04-B24E-4CED-8C46-116E64FF2CF8}" srcOrd="0" destOrd="0" parTransId="{880A3C6B-2F18-450A-98B0-60B88BB1358E}" sibTransId="{8ED478A7-34A6-4992-9343-A7B4A52AD0BB}"/>
    <dgm:cxn modelId="{B1081E1D-D87D-4717-B31C-8D9FFC0E6BE2}" type="presOf" srcId="{85F53B04-B24E-4CED-8C46-116E64FF2CF8}" destId="{2C3BA193-5860-4DF5-9DC8-B4DB86B7DE61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73625628-B1D4-4E39-BFFD-C498847E6519}" srcId="{03B7F5E6-2B9D-4CD9-96B8-5A4A941C25E3}" destId="{B68C98F1-A5C3-4B62-9410-6EEAFD372E6E}" srcOrd="2" destOrd="0" parTransId="{FE0CC1A7-9C65-41CD-A594-CEE4794E652D}" sibTransId="{27C00C40-8406-4821-A4CE-A127A525B5EA}"/>
    <dgm:cxn modelId="{5663785E-C3AB-4B58-8D0F-0D68110FEDC0}" srcId="{8909D75E-537A-4BE9-AACD-D65C0F500EB7}" destId="{A060F4ED-17F8-4EE5-911E-0499501DFB6C}" srcOrd="1" destOrd="0" parTransId="{77276878-0803-4489-A450-8A2E08BCEE00}" sibTransId="{E0E5B239-55B9-482A-84B6-09737951F698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44361D51-78B7-4ABC-B5A0-8CD2E5DE56CC}" type="presOf" srcId="{8909D75E-537A-4BE9-AACD-D65C0F500EB7}" destId="{29024669-6CAD-42BC-9793-009C633B0712}" srcOrd="0" destOrd="0" presId="urn:microsoft.com/office/officeart/2008/layout/SquareAccentList"/>
    <dgm:cxn modelId="{A679C156-3F70-4F4E-AA54-47121CAC2992}" srcId="{8909D75E-537A-4BE9-AACD-D65C0F500EB7}" destId="{A3FBC4C1-AC12-416E-AC54-9878628CCD42}" srcOrd="0" destOrd="0" parTransId="{06C409BB-1D51-4D6A-8E56-42C6E5284C4B}" sibTransId="{F0DFB08F-0B26-479C-9E23-13E89FD860A7}"/>
    <dgm:cxn modelId="{FD4EA37C-2F3C-400C-8732-12852D3E9DB9}" srcId="{03B7F5E6-2B9D-4CD9-96B8-5A4A941C25E3}" destId="{57B5F7B9-5B8A-43AC-9946-7FBB59C1D1E5}" srcOrd="1" destOrd="0" parTransId="{972CFAF2-EC0B-429C-BA37-E42C670D987D}" sibTransId="{05B3C4B6-0DED-4737-858A-523C9F0B446B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0801E497-110F-40E1-A5E5-8F9A08106EFA}" type="presOf" srcId="{03B7F5E6-2B9D-4CD9-96B8-5A4A941C25E3}" destId="{DD59BA15-4623-4617-BAFB-8C91A8783C67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B02511CE-FA1E-4653-8260-2DA757948FE0}" type="presOf" srcId="{A3FBC4C1-AC12-416E-AC54-9878628CCD42}" destId="{1032843A-D574-4CA3-BDC2-51CC4452E985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195F60E2-DCD5-400B-B86E-1754A52C233A}" srcId="{7BF320CE-7139-4BC2-8BB2-48B568E8E551}" destId="{8909D75E-537A-4BE9-AACD-D65C0F500EB7}" srcOrd="3" destOrd="0" parTransId="{7AE26C95-792C-41D7-8B31-00D5B7CE83C0}" sibTransId="{76DFD247-6144-4561-A103-02F75238C68A}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E6488AED-DDA3-4FA0-9129-8B625876AF53}" srcId="{7BF320CE-7139-4BC2-8BB2-48B568E8E551}" destId="{03B7F5E6-2B9D-4CD9-96B8-5A4A941C25E3}" srcOrd="2" destOrd="0" parTransId="{D11BA608-F522-4A54-9988-2D02F24F45C1}" sibTransId="{F6716D7F-EF6F-4346-9F09-21C157497FB0}"/>
    <dgm:cxn modelId="{1585ACEE-7166-46C1-B088-93EDFFDE4265}" type="presOf" srcId="{A060F4ED-17F8-4EE5-911E-0499501DFB6C}" destId="{6C486DCC-5D9F-4709-B590-09C63C212DE2}" srcOrd="0" destOrd="0" presId="urn:microsoft.com/office/officeart/2008/layout/SquareAccentList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1B69A1F9-9F7D-4412-8722-BDC5FBCE8E74}" type="presOf" srcId="{57B5F7B9-5B8A-43AC-9946-7FBB59C1D1E5}" destId="{95C8A1CE-57C9-4F7A-B9E3-F001E25DF6D2}" srcOrd="0" destOrd="0" presId="urn:microsoft.com/office/officeart/2008/layout/SquareAccentList"/>
    <dgm:cxn modelId="{9B362EFE-50F0-4BB8-B52B-15C3653DCD48}" type="presOf" srcId="{B68C98F1-A5C3-4B62-9410-6EEAFD372E6E}" destId="{A42699BF-E29B-4934-9984-8DBA8E3A1BA7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CCDC0A77-B4B4-4265-8945-0DBC05C9AA30}" type="presParOf" srcId="{02231C99-C7B8-42E1-8047-66E8FA084F88}" destId="{7D61CD84-4C91-42DF-AA42-0FBD01E19DE7}" srcOrd="2" destOrd="0" presId="urn:microsoft.com/office/officeart/2008/layout/SquareAccentList"/>
    <dgm:cxn modelId="{D2A4AB48-D2AF-4DDB-AEB1-655A1E4EA3DC}" type="presParOf" srcId="{7D61CD84-4C91-42DF-AA42-0FBD01E19DE7}" destId="{6E1869EA-C61B-4043-B3D0-D2943D117931}" srcOrd="0" destOrd="0" presId="urn:microsoft.com/office/officeart/2008/layout/SquareAccentList"/>
    <dgm:cxn modelId="{600C1403-0D6D-448C-8A7D-59A4D4099663}" type="presParOf" srcId="{6E1869EA-C61B-4043-B3D0-D2943D117931}" destId="{F79253CD-4F7F-41F3-87DE-9F4C738CAEE9}" srcOrd="0" destOrd="0" presId="urn:microsoft.com/office/officeart/2008/layout/SquareAccentList"/>
    <dgm:cxn modelId="{0CF6F74D-EF70-4AB6-AB67-D03979C0204C}" type="presParOf" srcId="{6E1869EA-C61B-4043-B3D0-D2943D117931}" destId="{431C1678-92A4-4BC2-8ED8-A02B31C57523}" srcOrd="1" destOrd="0" presId="urn:microsoft.com/office/officeart/2008/layout/SquareAccentList"/>
    <dgm:cxn modelId="{DA4FAF22-6D11-42AE-954E-7D413C087523}" type="presParOf" srcId="{6E1869EA-C61B-4043-B3D0-D2943D117931}" destId="{DD59BA15-4623-4617-BAFB-8C91A8783C67}" srcOrd="2" destOrd="0" presId="urn:microsoft.com/office/officeart/2008/layout/SquareAccentList"/>
    <dgm:cxn modelId="{93BF4084-8C7B-4E92-B16C-33BBBF680F3D}" type="presParOf" srcId="{7D61CD84-4C91-42DF-AA42-0FBD01E19DE7}" destId="{BE4BA3B0-C68B-40EC-80C5-39A618A376F6}" srcOrd="1" destOrd="0" presId="urn:microsoft.com/office/officeart/2008/layout/SquareAccentList"/>
    <dgm:cxn modelId="{AE35244B-5CB3-4F7B-8B20-D8C7C6E30F74}" type="presParOf" srcId="{BE4BA3B0-C68B-40EC-80C5-39A618A376F6}" destId="{621304CF-8AFA-428B-99D8-1E28BD232B70}" srcOrd="0" destOrd="0" presId="urn:microsoft.com/office/officeart/2008/layout/SquareAccentList"/>
    <dgm:cxn modelId="{EA65D451-CFAC-4F96-B0C1-E98B699F7312}" type="presParOf" srcId="{621304CF-8AFA-428B-99D8-1E28BD232B70}" destId="{C029C265-7C7C-401C-A46D-FA25C7F0293C}" srcOrd="0" destOrd="0" presId="urn:microsoft.com/office/officeart/2008/layout/SquareAccentList"/>
    <dgm:cxn modelId="{8301166C-3CEC-4772-BA07-2E77E55A355F}" type="presParOf" srcId="{621304CF-8AFA-428B-99D8-1E28BD232B70}" destId="{2C3BA193-5860-4DF5-9DC8-B4DB86B7DE61}" srcOrd="1" destOrd="0" presId="urn:microsoft.com/office/officeart/2008/layout/SquareAccentList"/>
    <dgm:cxn modelId="{B87DFAB7-9B53-47EC-A162-62FDCA6F5F48}" type="presParOf" srcId="{BE4BA3B0-C68B-40EC-80C5-39A618A376F6}" destId="{910E0AD4-F9E1-41A9-A1A7-4939E22ECA0E}" srcOrd="1" destOrd="0" presId="urn:microsoft.com/office/officeart/2008/layout/SquareAccentList"/>
    <dgm:cxn modelId="{57BA27E0-7813-42D0-8A7B-EC27D431FDFF}" type="presParOf" srcId="{910E0AD4-F9E1-41A9-A1A7-4939E22ECA0E}" destId="{6C22277A-CD52-4224-A770-3A66986CA98D}" srcOrd="0" destOrd="0" presId="urn:microsoft.com/office/officeart/2008/layout/SquareAccentList"/>
    <dgm:cxn modelId="{A2856253-1100-44A8-919A-D1446AE764D1}" type="presParOf" srcId="{910E0AD4-F9E1-41A9-A1A7-4939E22ECA0E}" destId="{95C8A1CE-57C9-4F7A-B9E3-F001E25DF6D2}" srcOrd="1" destOrd="0" presId="urn:microsoft.com/office/officeart/2008/layout/SquareAccentList"/>
    <dgm:cxn modelId="{8A35AEBF-6855-4C44-BCD1-E93D83D4D28E}" type="presParOf" srcId="{BE4BA3B0-C68B-40EC-80C5-39A618A376F6}" destId="{7BD6CF9F-B14C-4DB9-840D-EE5F837244E8}" srcOrd="2" destOrd="0" presId="urn:microsoft.com/office/officeart/2008/layout/SquareAccentList"/>
    <dgm:cxn modelId="{27D7265F-41D9-4250-9F08-E4E613DEEAF9}" type="presParOf" srcId="{7BD6CF9F-B14C-4DB9-840D-EE5F837244E8}" destId="{61CC2914-DF78-4B3F-B4D2-EEAA50B384FC}" srcOrd="0" destOrd="0" presId="urn:microsoft.com/office/officeart/2008/layout/SquareAccentList"/>
    <dgm:cxn modelId="{7C684B06-EAFD-4F64-90C1-5FC5C43FC840}" type="presParOf" srcId="{7BD6CF9F-B14C-4DB9-840D-EE5F837244E8}" destId="{A42699BF-E29B-4934-9984-8DBA8E3A1BA7}" srcOrd="1" destOrd="0" presId="urn:microsoft.com/office/officeart/2008/layout/SquareAccentList"/>
    <dgm:cxn modelId="{8048DFAF-25DA-443F-9AF0-F749FC0235C7}" type="presParOf" srcId="{02231C99-C7B8-42E1-8047-66E8FA084F88}" destId="{4309046A-0E79-4B1A-8ED3-E420AEC43CC4}" srcOrd="3" destOrd="0" presId="urn:microsoft.com/office/officeart/2008/layout/SquareAccentList"/>
    <dgm:cxn modelId="{AD9BA0ED-11A0-49D4-AE88-7BBEEF9F14F3}" type="presParOf" srcId="{4309046A-0E79-4B1A-8ED3-E420AEC43CC4}" destId="{411654AF-FD7D-40B0-AEB2-A3E2E53F6A6C}" srcOrd="0" destOrd="0" presId="urn:microsoft.com/office/officeart/2008/layout/SquareAccentList"/>
    <dgm:cxn modelId="{9B3EDAEB-E944-40A5-9006-560FD7E6B333}" type="presParOf" srcId="{411654AF-FD7D-40B0-AEB2-A3E2E53F6A6C}" destId="{0E8126DB-59B9-4A5D-B944-BCED0336B4E5}" srcOrd="0" destOrd="0" presId="urn:microsoft.com/office/officeart/2008/layout/SquareAccentList"/>
    <dgm:cxn modelId="{50ED37D7-C83D-44F6-AB5C-D48A88577730}" type="presParOf" srcId="{411654AF-FD7D-40B0-AEB2-A3E2E53F6A6C}" destId="{40DC3393-3F1B-4958-B783-6C6501118897}" srcOrd="1" destOrd="0" presId="urn:microsoft.com/office/officeart/2008/layout/SquareAccentList"/>
    <dgm:cxn modelId="{92E34945-0968-4CD0-BBD2-742842576CE0}" type="presParOf" srcId="{411654AF-FD7D-40B0-AEB2-A3E2E53F6A6C}" destId="{29024669-6CAD-42BC-9793-009C633B0712}" srcOrd="2" destOrd="0" presId="urn:microsoft.com/office/officeart/2008/layout/SquareAccentList"/>
    <dgm:cxn modelId="{F3DADAD0-B0EB-4206-BC86-FEDCF8EDCDEB}" type="presParOf" srcId="{4309046A-0E79-4B1A-8ED3-E420AEC43CC4}" destId="{BD869D53-40C1-4E5D-A7B2-C35BBA3CED64}" srcOrd="1" destOrd="0" presId="urn:microsoft.com/office/officeart/2008/layout/SquareAccentList"/>
    <dgm:cxn modelId="{B3C15BF6-F25D-4610-B72F-FD9F456D2AF5}" type="presParOf" srcId="{BD869D53-40C1-4E5D-A7B2-C35BBA3CED64}" destId="{5733655C-09F5-46FA-8AF1-C6ADB9137628}" srcOrd="0" destOrd="0" presId="urn:microsoft.com/office/officeart/2008/layout/SquareAccentList"/>
    <dgm:cxn modelId="{B435EBEA-31CF-4598-ADF1-8EB436632F01}" type="presParOf" srcId="{5733655C-09F5-46FA-8AF1-C6ADB9137628}" destId="{84FBB911-9CEB-403F-BE15-83023CFDA78C}" srcOrd="0" destOrd="0" presId="urn:microsoft.com/office/officeart/2008/layout/SquareAccentList"/>
    <dgm:cxn modelId="{FE1D24BC-A470-4F0D-A026-E13292BD5987}" type="presParOf" srcId="{5733655C-09F5-46FA-8AF1-C6ADB9137628}" destId="{1032843A-D574-4CA3-BDC2-51CC4452E985}" srcOrd="1" destOrd="0" presId="urn:microsoft.com/office/officeart/2008/layout/SquareAccentList"/>
    <dgm:cxn modelId="{E7BFCA23-6577-4BBE-8B34-27C3FD61D657}" type="presParOf" srcId="{BD869D53-40C1-4E5D-A7B2-C35BBA3CED64}" destId="{61D2CCDF-1250-4CF1-931F-F0F533E34C2E}" srcOrd="1" destOrd="0" presId="urn:microsoft.com/office/officeart/2008/layout/SquareAccentList"/>
    <dgm:cxn modelId="{C7F707F2-26DB-49CB-BC6D-B865E404D6B6}" type="presParOf" srcId="{61D2CCDF-1250-4CF1-931F-F0F533E34C2E}" destId="{F10E6EDC-84BB-4C4F-8C89-9CBE5E87520F}" srcOrd="0" destOrd="0" presId="urn:microsoft.com/office/officeart/2008/layout/SquareAccentList"/>
    <dgm:cxn modelId="{95F656E2-2C65-421D-91BA-ADCEBDC930C3}" type="presParOf" srcId="{61D2CCDF-1250-4CF1-931F-F0F533E34C2E}" destId="{6C486DCC-5D9F-4709-B590-09C63C212DE2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操作记录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操作记录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操作用户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订单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订单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编号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购买用户编号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操作商品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被操作管理员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出售用户编号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交易方式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交易地点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交易时间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操作管理员</a:t>
          </a:r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975E705C-2C23-491C-B69F-309DB2002F40}">
      <dgm:prSet phldrT="[文本]"/>
      <dgm:spPr/>
      <dgm:t>
        <a:bodyPr/>
        <a:lstStyle/>
        <a:p>
          <a:r>
            <a:rPr lang="zh-CN" altLang="en-US"/>
            <a:t>被操作用户</a:t>
          </a:r>
        </a:p>
      </dgm:t>
    </dgm:pt>
    <dgm:pt modelId="{DFCB627A-6038-4186-8B27-68AEB68B2BD4}" type="par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421246CD-4487-4234-8BFC-D98F4E9647A3}" type="sib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BA74C39D-37CD-4697-9E49-B5E45201B8F7}">
      <dgm:prSet phldrT="[文本]"/>
      <dgm:spPr/>
      <dgm:t>
        <a:bodyPr/>
        <a:lstStyle/>
        <a:p>
          <a:r>
            <a:rPr lang="zh-CN" altLang="en-US"/>
            <a:t>被操作商品</a:t>
          </a:r>
        </a:p>
      </dgm:t>
    </dgm:pt>
    <dgm:pt modelId="{C0069EF1-38C4-4BC0-9219-13481B85C5C7}" type="par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45538B99-1B08-4F12-9E3C-34D8C203AC59}" type="sib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EDB846D9-224D-434D-9640-4DBEC84ABC1A}">
      <dgm:prSet phldrT="[文本]"/>
      <dgm:spPr/>
      <dgm:t>
        <a:bodyPr/>
        <a:lstStyle/>
        <a:p>
          <a:r>
            <a:rPr lang="zh-CN" altLang="en-US"/>
            <a:t>操作类别</a:t>
          </a:r>
        </a:p>
      </dgm:t>
    </dgm:pt>
    <dgm:pt modelId="{80EC820E-DEED-40C4-B9F5-0479A3744B30}" type="par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77235197-B77C-4762-AA74-50456AF1ED70}" type="sib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27C9C980-6D3A-441A-8D60-217B1C0DFF6F}">
      <dgm:prSet phldrT="[文本]"/>
      <dgm:spPr/>
      <dgm:t>
        <a:bodyPr/>
        <a:lstStyle/>
        <a:p>
          <a:r>
            <a:rPr lang="zh-CN" altLang="en-US"/>
            <a:t>操作时间</a:t>
          </a:r>
        </a:p>
      </dgm:t>
    </dgm:pt>
    <dgm:pt modelId="{D3D9518E-496D-48BA-8E6A-095E27F48B4A}" type="par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BA9311F4-6724-41DC-95A4-5F725944C7C9}" type="sib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D8FD6141-5418-4E55-A23C-DCB976A6E7CF}">
      <dgm:prSet phldrT="[文本]"/>
      <dgm:spPr/>
      <dgm:t>
        <a:bodyPr/>
        <a:lstStyle/>
        <a:p>
          <a:r>
            <a:rPr lang="zh-CN" altLang="en-US"/>
            <a:t>订单状态</a:t>
          </a:r>
        </a:p>
      </dgm:t>
    </dgm:pt>
    <dgm:pt modelId="{D3BE51A2-4006-48E8-81D5-FC19C5AE7243}" type="par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22CC05C7-FB80-484D-8233-722607AB875B}" type="sib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093F0696-3DED-49C7-923A-270599E889D3}">
      <dgm:prSet phldrT="[文本]"/>
      <dgm:spPr/>
      <dgm:t>
        <a:bodyPr/>
        <a:lstStyle/>
        <a:p>
          <a:r>
            <a:rPr lang="zh-CN" altLang="en-US"/>
            <a:t>订单提交时间</a:t>
          </a:r>
        </a:p>
      </dgm:t>
    </dgm:pt>
    <dgm:pt modelId="{FF2CA6B0-6542-49FD-BBAD-1F4E01309120}" type="par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498E3120-F823-48DE-AB79-44B9C4B6A82D}" type="sib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E4051604-6120-49DF-9881-EDC863296C7F}">
      <dgm:prSet phldrT="[文本]"/>
      <dgm:spPr/>
      <dgm:t>
        <a:bodyPr/>
        <a:lstStyle/>
        <a:p>
          <a:pPr algn="l"/>
          <a:r>
            <a:rPr lang="zh-CN" altLang="en-US"/>
            <a:t>订单完成时间</a:t>
          </a:r>
        </a:p>
      </dgm:t>
    </dgm:pt>
    <dgm:pt modelId="{31EE22E2-9897-439C-A3FA-3E80150F76AF}" type="par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53724397-0CCB-4F77-A772-D5E259281695}" type="sib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2"/>
      <dgm:spPr/>
    </dgm:pt>
    <dgm:pt modelId="{3F7786E1-C797-4B2A-B500-480631199766}" type="pres">
      <dgm:prSet presAssocID="{164394F1-0CBB-42A6-83B4-0AA850A53D1E}" presName="ParentSmallAccent" presStyleLbl="fgAcc1" presStyleIdx="0" presStyleCnt="2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9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9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9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9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9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3AA09427-26F0-4863-8A1A-6306C5DFA471}" type="pres">
      <dgm:prSet presAssocID="{975E705C-2C23-491C-B69F-309DB2002F40}" presName="childComposite" presStyleCnt="0">
        <dgm:presLayoutVars>
          <dgm:chMax val="0"/>
          <dgm:chPref val="0"/>
        </dgm:presLayoutVars>
      </dgm:prSet>
      <dgm:spPr/>
    </dgm:pt>
    <dgm:pt modelId="{3CD81C98-F7F7-4221-BF1F-829F261E9841}" type="pres">
      <dgm:prSet presAssocID="{975E705C-2C23-491C-B69F-309DB2002F40}" presName="ChildAccent" presStyleLbl="solidFgAcc1" presStyleIdx="5" presStyleCnt="19"/>
      <dgm:spPr/>
    </dgm:pt>
    <dgm:pt modelId="{9647740B-FB2A-4C38-A2DE-DFE1708AFACE}" type="pres">
      <dgm:prSet presAssocID="{975E705C-2C23-491C-B69F-309DB2002F40}" presName="Child" presStyleLbl="revTx" presStyleIdx="6" presStyleCnt="21">
        <dgm:presLayoutVars>
          <dgm:chMax val="0"/>
          <dgm:chPref val="0"/>
          <dgm:bulletEnabled val="1"/>
        </dgm:presLayoutVars>
      </dgm:prSet>
      <dgm:spPr/>
    </dgm:pt>
    <dgm:pt modelId="{F89920D6-BCF9-4D06-A19F-C8759D2FC5F8}" type="pres">
      <dgm:prSet presAssocID="{BA74C39D-37CD-4697-9E49-B5E45201B8F7}" presName="childComposite" presStyleCnt="0">
        <dgm:presLayoutVars>
          <dgm:chMax val="0"/>
          <dgm:chPref val="0"/>
        </dgm:presLayoutVars>
      </dgm:prSet>
      <dgm:spPr/>
    </dgm:pt>
    <dgm:pt modelId="{E05D6852-8D06-46C5-8433-3E05F6F17B67}" type="pres">
      <dgm:prSet presAssocID="{BA74C39D-37CD-4697-9E49-B5E45201B8F7}" presName="ChildAccent" presStyleLbl="solidFgAcc1" presStyleIdx="6" presStyleCnt="19"/>
      <dgm:spPr/>
    </dgm:pt>
    <dgm:pt modelId="{A4DFCB11-1125-4D0D-9BF3-C6023371E0BE}" type="pres">
      <dgm:prSet presAssocID="{BA74C39D-37CD-4697-9E49-B5E45201B8F7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38118639-CD29-465E-B84C-DC664364DC36}" type="pres">
      <dgm:prSet presAssocID="{EDB846D9-224D-434D-9640-4DBEC84ABC1A}" presName="childComposite" presStyleCnt="0">
        <dgm:presLayoutVars>
          <dgm:chMax val="0"/>
          <dgm:chPref val="0"/>
        </dgm:presLayoutVars>
      </dgm:prSet>
      <dgm:spPr/>
    </dgm:pt>
    <dgm:pt modelId="{8B99D875-116C-4D17-AE2E-E9344941D22E}" type="pres">
      <dgm:prSet presAssocID="{EDB846D9-224D-434D-9640-4DBEC84ABC1A}" presName="ChildAccent" presStyleLbl="solidFgAcc1" presStyleIdx="7" presStyleCnt="19"/>
      <dgm:spPr/>
    </dgm:pt>
    <dgm:pt modelId="{CF6A1C94-1CCD-43A2-978B-4A9604D368DA}" type="pres">
      <dgm:prSet presAssocID="{EDB846D9-224D-434D-9640-4DBEC84ABC1A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219DB6CC-B1C4-4882-8E51-1F4D777FE8B8}" type="pres">
      <dgm:prSet presAssocID="{27C9C980-6D3A-441A-8D60-217B1C0DFF6F}" presName="childComposite" presStyleCnt="0">
        <dgm:presLayoutVars>
          <dgm:chMax val="0"/>
          <dgm:chPref val="0"/>
        </dgm:presLayoutVars>
      </dgm:prSet>
      <dgm:spPr/>
    </dgm:pt>
    <dgm:pt modelId="{0FF67465-725D-4FF4-ACD3-3F4520FAC065}" type="pres">
      <dgm:prSet presAssocID="{27C9C980-6D3A-441A-8D60-217B1C0DFF6F}" presName="ChildAccent" presStyleLbl="solidFgAcc1" presStyleIdx="8" presStyleCnt="19"/>
      <dgm:spPr/>
    </dgm:pt>
    <dgm:pt modelId="{CD92783D-8A9D-434D-8886-2B16C4AFB984}" type="pres">
      <dgm:prSet presAssocID="{27C9C980-6D3A-441A-8D60-217B1C0DFF6F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2"/>
      <dgm:spPr/>
    </dgm:pt>
    <dgm:pt modelId="{82B295FB-5A40-4331-8D25-A26E806C5520}" type="pres">
      <dgm:prSet presAssocID="{57FFABB2-8BC7-4E88-B718-7F9CFD727D50}" presName="ParentSmallAccent" presStyleLbl="fgAcc1" presStyleIdx="1" presStyleCnt="2"/>
      <dgm:spPr/>
    </dgm:pt>
    <dgm:pt modelId="{2CD0639B-CCC6-4967-B2E0-DCDFE47BF178}" type="pres">
      <dgm:prSet presAssocID="{57FFABB2-8BC7-4E88-B718-7F9CFD727D50}" presName="Parent" presStyleLbl="revTx" presStyleIdx="10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9" presStyleCnt="19"/>
      <dgm:spPr/>
    </dgm:pt>
    <dgm:pt modelId="{A6DEF317-7CBE-431B-AE11-BE3567E52C30}" type="pres">
      <dgm:prSet presAssocID="{0654F9D1-6399-4A23-89BF-2F44706912ED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10" presStyleCnt="19"/>
      <dgm:spPr/>
    </dgm:pt>
    <dgm:pt modelId="{6B9C2E90-93C5-4F20-B402-7F002230D0B0}" type="pres">
      <dgm:prSet presAssocID="{75AC070F-0595-47AC-B700-53757E12D21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11" presStyleCnt="19"/>
      <dgm:spPr/>
    </dgm:pt>
    <dgm:pt modelId="{CD7D9D02-84D3-4CFB-9F58-FD95AFEB37BB}" type="pres">
      <dgm:prSet presAssocID="{179826A0-777C-4833-B514-FAB24D2067EE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12" presStyleCnt="19"/>
      <dgm:spPr/>
    </dgm:pt>
    <dgm:pt modelId="{29823A2F-5D6A-4E0C-92CE-FC355BDFC1B9}" type="pres">
      <dgm:prSet presAssocID="{6D9A4A15-198F-483C-A1E1-547672D2A1F6}" presName="Child" presStyleLbl="revTx" presStyleIdx="14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13" presStyleCnt="19"/>
      <dgm:spPr/>
    </dgm:pt>
    <dgm:pt modelId="{61807F85-C13A-46C5-800B-C196314F4F4F}" type="pres">
      <dgm:prSet presAssocID="{F08CD7B5-7A7B-472F-B2AF-7AA6A7E6198C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4" presStyleCnt="19"/>
      <dgm:spPr/>
    </dgm:pt>
    <dgm:pt modelId="{B43BE53E-D418-4328-9192-DFD8819F53D1}" type="pres">
      <dgm:prSet presAssocID="{4BC2C583-AF7F-454D-BB0B-7E011B41A75D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5" presStyleCnt="19"/>
      <dgm:spPr/>
    </dgm:pt>
    <dgm:pt modelId="{982E3C79-0D56-44A3-BF48-A45368DDE066}" type="pres">
      <dgm:prSet presAssocID="{51A49E5F-1884-429A-A877-648426891541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E8108E5C-89EE-4EAF-AA8B-7762A322BD02}" type="pres">
      <dgm:prSet presAssocID="{D8FD6141-5418-4E55-A23C-DCB976A6E7CF}" presName="childComposite" presStyleCnt="0">
        <dgm:presLayoutVars>
          <dgm:chMax val="0"/>
          <dgm:chPref val="0"/>
        </dgm:presLayoutVars>
      </dgm:prSet>
      <dgm:spPr/>
    </dgm:pt>
    <dgm:pt modelId="{720F0C11-5BD9-4472-AB2F-0974FA812E49}" type="pres">
      <dgm:prSet presAssocID="{D8FD6141-5418-4E55-A23C-DCB976A6E7CF}" presName="ChildAccent" presStyleLbl="solidFgAcc1" presStyleIdx="16" presStyleCnt="19"/>
      <dgm:spPr/>
    </dgm:pt>
    <dgm:pt modelId="{E7E61451-B1A6-4DB2-83AC-8024098C92B5}" type="pres">
      <dgm:prSet presAssocID="{D8FD6141-5418-4E55-A23C-DCB976A6E7CF}" presName="Child" presStyleLbl="revTx" presStyleIdx="18" presStyleCnt="21">
        <dgm:presLayoutVars>
          <dgm:chMax val="0"/>
          <dgm:chPref val="0"/>
          <dgm:bulletEnabled val="1"/>
        </dgm:presLayoutVars>
      </dgm:prSet>
      <dgm:spPr/>
    </dgm:pt>
    <dgm:pt modelId="{1B514739-EE18-444C-A9FD-B86771976058}" type="pres">
      <dgm:prSet presAssocID="{093F0696-3DED-49C7-923A-270599E889D3}" presName="childComposite" presStyleCnt="0">
        <dgm:presLayoutVars>
          <dgm:chMax val="0"/>
          <dgm:chPref val="0"/>
        </dgm:presLayoutVars>
      </dgm:prSet>
      <dgm:spPr/>
    </dgm:pt>
    <dgm:pt modelId="{3FC801C9-27D1-4484-9F2B-7F042C1BCBEF}" type="pres">
      <dgm:prSet presAssocID="{093F0696-3DED-49C7-923A-270599E889D3}" presName="ChildAccent" presStyleLbl="solidFgAcc1" presStyleIdx="17" presStyleCnt="19"/>
      <dgm:spPr/>
    </dgm:pt>
    <dgm:pt modelId="{69089138-A9B1-4C03-ACF9-0A225F06A233}" type="pres">
      <dgm:prSet presAssocID="{093F0696-3DED-49C7-923A-270599E889D3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DA18D0A9-54C9-4665-9216-F3D5E443C210}" type="pres">
      <dgm:prSet presAssocID="{E4051604-6120-49DF-9881-EDC863296C7F}" presName="childComposite" presStyleCnt="0">
        <dgm:presLayoutVars>
          <dgm:chMax val="0"/>
          <dgm:chPref val="0"/>
        </dgm:presLayoutVars>
      </dgm:prSet>
      <dgm:spPr/>
    </dgm:pt>
    <dgm:pt modelId="{096484DF-07B2-46D1-8A0A-D631DC0E2F16}" type="pres">
      <dgm:prSet presAssocID="{E4051604-6120-49DF-9881-EDC863296C7F}" presName="ChildAccent" presStyleLbl="solidFgAcc1" presStyleIdx="18" presStyleCnt="19"/>
      <dgm:spPr/>
    </dgm:pt>
    <dgm:pt modelId="{3582A73F-ABAC-4B5A-BDB9-A3BA4E42E857}" type="pres">
      <dgm:prSet presAssocID="{E4051604-6120-49DF-9881-EDC863296C7F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35CEF118-85D4-402F-BB33-839FB051ADA0}" srcId="{164394F1-0CBB-42A6-83B4-0AA850A53D1E}" destId="{975E705C-2C23-491C-B69F-309DB2002F40}" srcOrd="5" destOrd="0" parTransId="{DFCB627A-6038-4186-8B27-68AEB68B2BD4}" sibTransId="{421246CD-4487-4234-8BFC-D98F4E9647A3}"/>
    <dgm:cxn modelId="{67A9171E-7BEA-4E64-8333-9F80C50CE0CA}" type="presOf" srcId="{E4051604-6120-49DF-9881-EDC863296C7F}" destId="{3582A73F-ABAC-4B5A-BDB9-A3BA4E42E857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12DE9522-EBEB-4399-BE18-817A642EC4A5}" srcId="{57FFABB2-8BC7-4E88-B718-7F9CFD727D50}" destId="{093F0696-3DED-49C7-923A-270599E889D3}" srcOrd="8" destOrd="0" parTransId="{FF2CA6B0-6542-49FD-BBAD-1F4E01309120}" sibTransId="{498E3120-F823-48DE-AB79-44B9C4B6A82D}"/>
    <dgm:cxn modelId="{F7077E23-4148-4484-BDDE-4AB0AFC250DB}" srcId="{57FFABB2-8BC7-4E88-B718-7F9CFD727D50}" destId="{D8FD6141-5418-4E55-A23C-DCB976A6E7CF}" srcOrd="7" destOrd="0" parTransId="{D3BE51A2-4006-48E8-81D5-FC19C5AE7243}" sibTransId="{22CC05C7-FB80-484D-8233-722607AB875B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33AAAC68-D1E1-4D74-B02D-986890A4BC5A}" type="presOf" srcId="{093F0696-3DED-49C7-923A-270599E889D3}" destId="{69089138-A9B1-4C03-ACF9-0A225F06A233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CA31D272-78A4-437C-A288-379D80F74C15}" srcId="{57FFABB2-8BC7-4E88-B718-7F9CFD727D50}" destId="{E4051604-6120-49DF-9881-EDC863296C7F}" srcOrd="9" destOrd="0" parTransId="{31EE22E2-9897-439C-A3FA-3E80150F76AF}" sibTransId="{53724397-0CCB-4F77-A772-D5E259281695}"/>
    <dgm:cxn modelId="{8BF1507F-193E-4696-82DF-94C7387D7C57}" srcId="{164394F1-0CBB-42A6-83B4-0AA850A53D1E}" destId="{27C9C980-6D3A-441A-8D60-217B1C0DFF6F}" srcOrd="8" destOrd="0" parTransId="{D3D9518E-496D-48BA-8E6A-095E27F48B4A}" sibTransId="{BA9311F4-6724-41DC-95A4-5F725944C7C9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C5D0E487-FB83-4151-8D34-C6656C6AEC4F}" type="presOf" srcId="{27C9C980-6D3A-441A-8D60-217B1C0DFF6F}" destId="{CD92783D-8A9D-434D-8886-2B16C4AFB984}" srcOrd="0" destOrd="0" presId="urn:microsoft.com/office/officeart/2008/layout/SquareAccentList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BFCA0D92-E6DA-4F58-AC19-0B10ED0412E3}" type="presOf" srcId="{EDB846D9-224D-434D-9640-4DBEC84ABC1A}" destId="{CF6A1C94-1CCD-43A2-978B-4A9604D368DA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BEA2099F-F43F-447B-B94B-0C4332D1E8B5}" srcId="{164394F1-0CBB-42A6-83B4-0AA850A53D1E}" destId="{EDB846D9-224D-434D-9640-4DBEC84ABC1A}" srcOrd="7" destOrd="0" parTransId="{80EC820E-DEED-40C4-B9F5-0479A3744B30}" sibTransId="{77235197-B77C-4762-AA74-50456AF1ED70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8ADFAAA9-DF99-41E3-8971-097A8ACC8038}" srcId="{164394F1-0CBB-42A6-83B4-0AA850A53D1E}" destId="{BA74C39D-37CD-4697-9E49-B5E45201B8F7}" srcOrd="6" destOrd="0" parTransId="{C0069EF1-38C4-4BC0-9219-13481B85C5C7}" sibTransId="{45538B99-1B08-4F12-9E3C-34D8C203AC59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348D93B8-64F2-4E6B-9838-824C586CC17C}" type="presOf" srcId="{975E705C-2C23-491C-B69F-309DB2002F40}" destId="{9647740B-FB2A-4C38-A2DE-DFE1708AFACE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BB73AED7-58F6-436C-B47B-122D41C8E1E1}" type="presOf" srcId="{D8FD6141-5418-4E55-A23C-DCB976A6E7CF}" destId="{E7E61451-B1A6-4DB2-83AC-8024098C92B5}" srcOrd="0" destOrd="0" presId="urn:microsoft.com/office/officeart/2008/layout/SquareAccentList"/>
    <dgm:cxn modelId="{4C45A5E4-9D50-4AB7-9AF1-F85F9D682F5C}" type="presOf" srcId="{BA74C39D-37CD-4697-9E49-B5E45201B8F7}" destId="{A4DFCB11-1125-4D0D-9BF3-C6023371E0BE}" srcOrd="0" destOrd="0" presId="urn:microsoft.com/office/officeart/2008/layout/SquareAccentList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C8DC0E44-A7B6-4360-99F3-4F1705731ABF}" type="presParOf" srcId="{5978FAD3-92CF-40BD-9C9E-30F9174B6A37}" destId="{3AA09427-26F0-4863-8A1A-6306C5DFA471}" srcOrd="5" destOrd="0" presId="urn:microsoft.com/office/officeart/2008/layout/SquareAccentList"/>
    <dgm:cxn modelId="{BCEEBDBD-52DC-4997-81F0-41E955FC37FD}" type="presParOf" srcId="{3AA09427-26F0-4863-8A1A-6306C5DFA471}" destId="{3CD81C98-F7F7-4221-BF1F-829F261E9841}" srcOrd="0" destOrd="0" presId="urn:microsoft.com/office/officeart/2008/layout/SquareAccentList"/>
    <dgm:cxn modelId="{811BC4E4-68BC-4F6E-8AE0-205BBCADE380}" type="presParOf" srcId="{3AA09427-26F0-4863-8A1A-6306C5DFA471}" destId="{9647740B-FB2A-4C38-A2DE-DFE1708AFACE}" srcOrd="1" destOrd="0" presId="urn:microsoft.com/office/officeart/2008/layout/SquareAccentList"/>
    <dgm:cxn modelId="{8366F2F1-9AA4-4117-B6B0-02BED98D7489}" type="presParOf" srcId="{5978FAD3-92CF-40BD-9C9E-30F9174B6A37}" destId="{F89920D6-BCF9-4D06-A19F-C8759D2FC5F8}" srcOrd="6" destOrd="0" presId="urn:microsoft.com/office/officeart/2008/layout/SquareAccentList"/>
    <dgm:cxn modelId="{2275029B-EC48-4050-B291-4E4837288FAD}" type="presParOf" srcId="{F89920D6-BCF9-4D06-A19F-C8759D2FC5F8}" destId="{E05D6852-8D06-46C5-8433-3E05F6F17B67}" srcOrd="0" destOrd="0" presId="urn:microsoft.com/office/officeart/2008/layout/SquareAccentList"/>
    <dgm:cxn modelId="{170E8291-D29F-4E72-8CAA-ADE9036440FD}" type="presParOf" srcId="{F89920D6-BCF9-4D06-A19F-C8759D2FC5F8}" destId="{A4DFCB11-1125-4D0D-9BF3-C6023371E0BE}" srcOrd="1" destOrd="0" presId="urn:microsoft.com/office/officeart/2008/layout/SquareAccentList"/>
    <dgm:cxn modelId="{25009DDD-44E9-4D4B-B559-BF6F50B39157}" type="presParOf" srcId="{5978FAD3-92CF-40BD-9C9E-30F9174B6A37}" destId="{38118639-CD29-465E-B84C-DC664364DC36}" srcOrd="7" destOrd="0" presId="urn:microsoft.com/office/officeart/2008/layout/SquareAccentList"/>
    <dgm:cxn modelId="{DC49F8D3-AD8F-4A36-9D06-F41A86B4182E}" type="presParOf" srcId="{38118639-CD29-465E-B84C-DC664364DC36}" destId="{8B99D875-116C-4D17-AE2E-E9344941D22E}" srcOrd="0" destOrd="0" presId="urn:microsoft.com/office/officeart/2008/layout/SquareAccentList"/>
    <dgm:cxn modelId="{D441A57F-7698-4AE9-97AD-F48D5666D541}" type="presParOf" srcId="{38118639-CD29-465E-B84C-DC664364DC36}" destId="{CF6A1C94-1CCD-43A2-978B-4A9604D368DA}" srcOrd="1" destOrd="0" presId="urn:microsoft.com/office/officeart/2008/layout/SquareAccentList"/>
    <dgm:cxn modelId="{35D50BF2-9914-4F8C-8992-80304BA9D2F4}" type="presParOf" srcId="{5978FAD3-92CF-40BD-9C9E-30F9174B6A37}" destId="{219DB6CC-B1C4-4882-8E51-1F4D777FE8B8}" srcOrd="8" destOrd="0" presId="urn:microsoft.com/office/officeart/2008/layout/SquareAccentList"/>
    <dgm:cxn modelId="{F6C16056-A7A4-4F0A-BC40-74653C6B40EE}" type="presParOf" srcId="{219DB6CC-B1C4-4882-8E51-1F4D777FE8B8}" destId="{0FF67465-725D-4FF4-ACD3-3F4520FAC065}" srcOrd="0" destOrd="0" presId="urn:microsoft.com/office/officeart/2008/layout/SquareAccentList"/>
    <dgm:cxn modelId="{5AA88545-CD6A-4D07-8DEC-2A45A811E975}" type="presParOf" srcId="{219DB6CC-B1C4-4882-8E51-1F4D777FE8B8}" destId="{CD92783D-8A9D-434D-8886-2B16C4AFB984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7267C9DD-F75C-47BD-9832-26050685A34D}" type="presParOf" srcId="{9B20C574-3495-4383-9E28-81393C1523C8}" destId="{E8108E5C-89EE-4EAF-AA8B-7762A322BD02}" srcOrd="7" destOrd="0" presId="urn:microsoft.com/office/officeart/2008/layout/SquareAccentList"/>
    <dgm:cxn modelId="{CC657F9B-C220-4396-8385-49665CB5D7F3}" type="presParOf" srcId="{E8108E5C-89EE-4EAF-AA8B-7762A322BD02}" destId="{720F0C11-5BD9-4472-AB2F-0974FA812E49}" srcOrd="0" destOrd="0" presId="urn:microsoft.com/office/officeart/2008/layout/SquareAccentList"/>
    <dgm:cxn modelId="{6584EE9F-4540-4F4F-A1AF-5C27FC02B069}" type="presParOf" srcId="{E8108E5C-89EE-4EAF-AA8B-7762A322BD02}" destId="{E7E61451-B1A6-4DB2-83AC-8024098C92B5}" srcOrd="1" destOrd="0" presId="urn:microsoft.com/office/officeart/2008/layout/SquareAccentList"/>
    <dgm:cxn modelId="{F600E092-57B9-4EC8-8CBD-3B1794775144}" type="presParOf" srcId="{9B20C574-3495-4383-9E28-81393C1523C8}" destId="{1B514739-EE18-444C-A9FD-B86771976058}" srcOrd="8" destOrd="0" presId="urn:microsoft.com/office/officeart/2008/layout/SquareAccentList"/>
    <dgm:cxn modelId="{79C52D82-1323-4BF8-A563-DEBEC562EB27}" type="presParOf" srcId="{1B514739-EE18-444C-A9FD-B86771976058}" destId="{3FC801C9-27D1-4484-9F2B-7F042C1BCBEF}" srcOrd="0" destOrd="0" presId="urn:microsoft.com/office/officeart/2008/layout/SquareAccentList"/>
    <dgm:cxn modelId="{82E12ED2-384A-4666-BE4E-3219149DF704}" type="presParOf" srcId="{1B514739-EE18-444C-A9FD-B86771976058}" destId="{69089138-A9B1-4C03-ACF9-0A225F06A233}" srcOrd="1" destOrd="0" presId="urn:microsoft.com/office/officeart/2008/layout/SquareAccentList"/>
    <dgm:cxn modelId="{06E973B7-87A2-43C2-863A-8E601828B8AF}" type="presParOf" srcId="{9B20C574-3495-4383-9E28-81393C1523C8}" destId="{DA18D0A9-54C9-4665-9216-F3D5E443C210}" srcOrd="9" destOrd="0" presId="urn:microsoft.com/office/officeart/2008/layout/SquareAccentList"/>
    <dgm:cxn modelId="{1C261D06-1683-46D8-B102-21072F271967}" type="presParOf" srcId="{DA18D0A9-54C9-4665-9216-F3D5E443C210}" destId="{096484DF-07B2-46D1-8A0A-D631DC0E2F16}" srcOrd="0" destOrd="0" presId="urn:microsoft.com/office/officeart/2008/layout/SquareAccentList"/>
    <dgm:cxn modelId="{7BBD327B-135C-4334-B9E2-9B07EC5B1E29}" type="presParOf" srcId="{DA18D0A9-54C9-4665-9216-F3D5E443C210}" destId="{3582A73F-ABAC-4B5A-BDB9-A3BA4E42E857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374" y="262992"/>
          <a:ext cx="1244382" cy="14639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374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374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用户</a:t>
          </a:r>
        </a:p>
      </dsp:txBody>
      <dsp:txXfrm>
        <a:off x="1374" y="0"/>
        <a:ext cx="1244382" cy="262992"/>
      </dsp:txXfrm>
    </dsp:sp>
    <dsp:sp modelId="{B2E5CB1A-F9FB-4CAA-8ACA-08F827B55490}">
      <dsp:nvSpPr>
        <dsp:cNvPr id="0" name=""/>
        <dsp:cNvSpPr/>
      </dsp:nvSpPr>
      <dsp:spPr>
        <a:xfrm>
          <a:off x="1374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88481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编号</a:t>
          </a:r>
        </a:p>
      </dsp:txBody>
      <dsp:txXfrm>
        <a:off x="88481" y="470226"/>
        <a:ext cx="1157275" cy="213087"/>
      </dsp:txXfrm>
    </dsp:sp>
    <dsp:sp modelId="{38583A51-5DC9-43CC-84FD-6F4A82711538}">
      <dsp:nvSpPr>
        <dsp:cNvPr id="0" name=""/>
        <dsp:cNvSpPr/>
      </dsp:nvSpPr>
      <dsp:spPr>
        <a:xfrm>
          <a:off x="1374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6"/>
              <a:satOff val="-2549"/>
              <a:lumOff val="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88481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昵称</a:t>
          </a:r>
        </a:p>
      </dsp:txBody>
      <dsp:txXfrm>
        <a:off x="88481" y="683314"/>
        <a:ext cx="1157275" cy="213087"/>
      </dsp:txXfrm>
    </dsp:sp>
    <dsp:sp modelId="{F5DCF823-120F-48CC-8972-02821109C165}">
      <dsp:nvSpPr>
        <dsp:cNvPr id="0" name=""/>
        <dsp:cNvSpPr/>
      </dsp:nvSpPr>
      <dsp:spPr>
        <a:xfrm>
          <a:off x="1374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225111"/>
              <a:satOff val="-5097"/>
              <a:lumOff val="12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88481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头像</a:t>
          </a:r>
        </a:p>
      </dsp:txBody>
      <dsp:txXfrm>
        <a:off x="88481" y="896401"/>
        <a:ext cx="1157275" cy="213087"/>
      </dsp:txXfrm>
    </dsp:sp>
    <dsp:sp modelId="{4AA7EE29-4E2A-41D8-BE37-30E90E70B76E}">
      <dsp:nvSpPr>
        <dsp:cNvPr id="0" name=""/>
        <dsp:cNvSpPr/>
      </dsp:nvSpPr>
      <dsp:spPr>
        <a:xfrm>
          <a:off x="1374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837667"/>
              <a:satOff val="-7646"/>
              <a:lumOff val="18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88481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手机号</a:t>
          </a:r>
        </a:p>
      </dsp:txBody>
      <dsp:txXfrm>
        <a:off x="88481" y="1109489"/>
        <a:ext cx="1157275" cy="213087"/>
      </dsp:txXfrm>
    </dsp:sp>
    <dsp:sp modelId="{09B8FC62-CA47-432E-B62C-7CDB0DE854A8}">
      <dsp:nvSpPr>
        <dsp:cNvPr id="0" name=""/>
        <dsp:cNvSpPr/>
      </dsp:nvSpPr>
      <dsp:spPr>
        <a:xfrm>
          <a:off x="1374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450223"/>
              <a:satOff val="-10194"/>
              <a:lumOff val="24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88481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密码</a:t>
          </a:r>
        </a:p>
      </dsp:txBody>
      <dsp:txXfrm>
        <a:off x="88481" y="1322577"/>
        <a:ext cx="1157275" cy="213087"/>
      </dsp:txXfrm>
    </dsp:sp>
    <dsp:sp modelId="{C26FDEFF-2F52-4129-B558-44596EDD3767}">
      <dsp:nvSpPr>
        <dsp:cNvPr id="0" name=""/>
        <dsp:cNvSpPr/>
      </dsp:nvSpPr>
      <dsp:spPr>
        <a:xfrm>
          <a:off x="1307976" y="262992"/>
          <a:ext cx="1244382" cy="146397"/>
        </a:xfrm>
        <a:prstGeom prst="rect">
          <a:avLst/>
        </a:prstGeom>
        <a:solidFill>
          <a:schemeClr val="accent4">
            <a:hueOff val="3266964"/>
            <a:satOff val="-13592"/>
            <a:lumOff val="3203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07976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07976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商品</a:t>
          </a:r>
        </a:p>
      </dsp:txBody>
      <dsp:txXfrm>
        <a:off x="1307976" y="0"/>
        <a:ext cx="1244382" cy="262992"/>
      </dsp:txXfrm>
    </dsp:sp>
    <dsp:sp modelId="{DBEA3E18-CAC3-4F76-BB98-2490EEEB6082}">
      <dsp:nvSpPr>
        <dsp:cNvPr id="0" name=""/>
        <dsp:cNvSpPr/>
      </dsp:nvSpPr>
      <dsp:spPr>
        <a:xfrm>
          <a:off x="1307976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062778"/>
              <a:satOff val="-12743"/>
              <a:lumOff val="30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395083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</a:p>
      </dsp:txBody>
      <dsp:txXfrm>
        <a:off x="1395083" y="470226"/>
        <a:ext cx="1157275" cy="213087"/>
      </dsp:txXfrm>
    </dsp:sp>
    <dsp:sp modelId="{8B6DC599-F79B-40ED-BB0C-831B93354305}">
      <dsp:nvSpPr>
        <dsp:cNvPr id="0" name=""/>
        <dsp:cNvSpPr/>
      </dsp:nvSpPr>
      <dsp:spPr>
        <a:xfrm>
          <a:off x="1307976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675334"/>
              <a:satOff val="-15291"/>
              <a:lumOff val="36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395083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名称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395083" y="683314"/>
        <a:ext cx="1157275" cy="213087"/>
      </dsp:txXfrm>
    </dsp:sp>
    <dsp:sp modelId="{106AFD55-50FE-4CEF-B42B-ECC8F21186F9}">
      <dsp:nvSpPr>
        <dsp:cNvPr id="0" name=""/>
        <dsp:cNvSpPr/>
      </dsp:nvSpPr>
      <dsp:spPr>
        <a:xfrm>
          <a:off x="1307976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287890"/>
              <a:satOff val="-17840"/>
              <a:lumOff val="42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395083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类别</a:t>
          </a:r>
        </a:p>
      </dsp:txBody>
      <dsp:txXfrm>
        <a:off x="1395083" y="896401"/>
        <a:ext cx="1157275" cy="213087"/>
      </dsp:txXfrm>
    </dsp:sp>
    <dsp:sp modelId="{FC3FCA1F-6151-4E10-A2F8-72E018DCA488}">
      <dsp:nvSpPr>
        <dsp:cNvPr id="0" name=""/>
        <dsp:cNvSpPr/>
      </dsp:nvSpPr>
      <dsp:spPr>
        <a:xfrm>
          <a:off x="1307976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395083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折旧度</a:t>
          </a:r>
        </a:p>
      </dsp:txBody>
      <dsp:txXfrm>
        <a:off x="1395083" y="1109489"/>
        <a:ext cx="1157275" cy="213087"/>
      </dsp:txXfrm>
    </dsp:sp>
    <dsp:sp modelId="{8C6856E9-1953-437D-80C2-CE1CAC098E97}">
      <dsp:nvSpPr>
        <dsp:cNvPr id="0" name=""/>
        <dsp:cNvSpPr/>
      </dsp:nvSpPr>
      <dsp:spPr>
        <a:xfrm>
          <a:off x="1307976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513001"/>
              <a:satOff val="-22937"/>
              <a:lumOff val="5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395083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图片</a:t>
          </a:r>
        </a:p>
      </dsp:txBody>
      <dsp:txXfrm>
        <a:off x="1395083" y="1322577"/>
        <a:ext cx="1157275" cy="213087"/>
      </dsp:txXfrm>
    </dsp:sp>
    <dsp:sp modelId="{BE1E2F85-5317-47A7-B66F-4BE65689CC49}">
      <dsp:nvSpPr>
        <dsp:cNvPr id="0" name=""/>
        <dsp:cNvSpPr/>
      </dsp:nvSpPr>
      <dsp:spPr>
        <a:xfrm>
          <a:off x="1307976" y="1596501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56"/>
              <a:satOff val="-25486"/>
              <a:lumOff val="60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395083" y="153566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描述</a:t>
          </a:r>
        </a:p>
      </dsp:txBody>
      <dsp:txXfrm>
        <a:off x="1395083" y="1535664"/>
        <a:ext cx="1157275" cy="213087"/>
      </dsp:txXfrm>
    </dsp:sp>
    <dsp:sp modelId="{58D75301-CD3F-48DD-B43F-1DAED4F5EEC5}">
      <dsp:nvSpPr>
        <dsp:cNvPr id="0" name=""/>
        <dsp:cNvSpPr/>
      </dsp:nvSpPr>
      <dsp:spPr>
        <a:xfrm>
          <a:off x="1307976" y="180958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738112"/>
              <a:satOff val="-28034"/>
              <a:lumOff val="66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395083" y="1748752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价格</a:t>
          </a:r>
        </a:p>
      </dsp:txBody>
      <dsp:txXfrm>
        <a:off x="1395083" y="1748752"/>
        <a:ext cx="1157275" cy="213087"/>
      </dsp:txXfrm>
    </dsp:sp>
    <dsp:sp modelId="{F79253CD-4F7F-41F3-87DE-9F4C738CAEE9}">
      <dsp:nvSpPr>
        <dsp:cNvPr id="0" name=""/>
        <dsp:cNvSpPr/>
      </dsp:nvSpPr>
      <dsp:spPr>
        <a:xfrm>
          <a:off x="2614578" y="262992"/>
          <a:ext cx="1244382" cy="146397"/>
        </a:xfrm>
        <a:prstGeom prst="rect">
          <a:avLst/>
        </a:prstGeom>
        <a:solidFill>
          <a:schemeClr val="accent4">
            <a:hueOff val="6533927"/>
            <a:satOff val="-27185"/>
            <a:lumOff val="6405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1C1678-92A4-4BC2-8ED8-A02B31C57523}">
      <dsp:nvSpPr>
        <dsp:cNvPr id="0" name=""/>
        <dsp:cNvSpPr/>
      </dsp:nvSpPr>
      <dsp:spPr>
        <a:xfrm>
          <a:off x="2614578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59BA15-4623-4617-BAFB-8C91A8783C67}">
      <dsp:nvSpPr>
        <dsp:cNvPr id="0" name=""/>
        <dsp:cNvSpPr/>
      </dsp:nvSpPr>
      <dsp:spPr>
        <a:xfrm>
          <a:off x="2614578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管理员</a:t>
          </a:r>
        </a:p>
      </dsp:txBody>
      <dsp:txXfrm>
        <a:off x="2614578" y="0"/>
        <a:ext cx="1244382" cy="262992"/>
      </dsp:txXfrm>
    </dsp:sp>
    <dsp:sp modelId="{C029C265-7C7C-401C-A46D-FA25C7F0293C}">
      <dsp:nvSpPr>
        <dsp:cNvPr id="0" name=""/>
        <dsp:cNvSpPr/>
      </dsp:nvSpPr>
      <dsp:spPr>
        <a:xfrm>
          <a:off x="2614578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350668"/>
              <a:satOff val="-30583"/>
              <a:lumOff val="72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BA193-5860-4DF5-9DC8-B4DB86B7DE61}">
      <dsp:nvSpPr>
        <dsp:cNvPr id="0" name=""/>
        <dsp:cNvSpPr/>
      </dsp:nvSpPr>
      <dsp:spPr>
        <a:xfrm>
          <a:off x="2701684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编号</a:t>
          </a:r>
        </a:p>
      </dsp:txBody>
      <dsp:txXfrm>
        <a:off x="2701684" y="470226"/>
        <a:ext cx="1157275" cy="213087"/>
      </dsp:txXfrm>
    </dsp:sp>
    <dsp:sp modelId="{6C22277A-CD52-4224-A770-3A66986CA98D}">
      <dsp:nvSpPr>
        <dsp:cNvPr id="0" name=""/>
        <dsp:cNvSpPr/>
      </dsp:nvSpPr>
      <dsp:spPr>
        <a:xfrm>
          <a:off x="2614578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963224"/>
              <a:satOff val="-33131"/>
              <a:lumOff val="78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C8A1CE-57C9-4F7A-B9E3-F001E25DF6D2}">
      <dsp:nvSpPr>
        <dsp:cNvPr id="0" name=""/>
        <dsp:cNvSpPr/>
      </dsp:nvSpPr>
      <dsp:spPr>
        <a:xfrm>
          <a:off x="2701684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账号</a:t>
          </a:r>
        </a:p>
      </dsp:txBody>
      <dsp:txXfrm>
        <a:off x="2701684" y="683314"/>
        <a:ext cx="1157275" cy="213087"/>
      </dsp:txXfrm>
    </dsp:sp>
    <dsp:sp modelId="{61CC2914-DF78-4B3F-B4D2-EEAA50B384FC}">
      <dsp:nvSpPr>
        <dsp:cNvPr id="0" name=""/>
        <dsp:cNvSpPr/>
      </dsp:nvSpPr>
      <dsp:spPr>
        <a:xfrm>
          <a:off x="2614578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575779"/>
              <a:satOff val="-35680"/>
              <a:lumOff val="84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2699BF-E29B-4934-9984-8DBA8E3A1BA7}">
      <dsp:nvSpPr>
        <dsp:cNvPr id="0" name=""/>
        <dsp:cNvSpPr/>
      </dsp:nvSpPr>
      <dsp:spPr>
        <a:xfrm>
          <a:off x="2701684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密码</a:t>
          </a:r>
        </a:p>
      </dsp:txBody>
      <dsp:txXfrm>
        <a:off x="2701684" y="896401"/>
        <a:ext cx="1157275" cy="213087"/>
      </dsp:txXfrm>
    </dsp:sp>
    <dsp:sp modelId="{0E8126DB-59B9-4A5D-B944-BCED0336B4E5}">
      <dsp:nvSpPr>
        <dsp:cNvPr id="0" name=""/>
        <dsp:cNvSpPr/>
      </dsp:nvSpPr>
      <dsp:spPr>
        <a:xfrm>
          <a:off x="3921179" y="262992"/>
          <a:ext cx="1244382" cy="146397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DC3393-3F1B-4958-B783-6C6501118897}">
      <dsp:nvSpPr>
        <dsp:cNvPr id="0" name=""/>
        <dsp:cNvSpPr/>
      </dsp:nvSpPr>
      <dsp:spPr>
        <a:xfrm>
          <a:off x="3921179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024669-6CAD-42BC-9793-009C633B0712}">
      <dsp:nvSpPr>
        <dsp:cNvPr id="0" name=""/>
        <dsp:cNvSpPr/>
      </dsp:nvSpPr>
      <dsp:spPr>
        <a:xfrm>
          <a:off x="3921179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购物车</a:t>
          </a:r>
        </a:p>
      </dsp:txBody>
      <dsp:txXfrm>
        <a:off x="3921179" y="0"/>
        <a:ext cx="1244382" cy="262992"/>
      </dsp:txXfrm>
    </dsp:sp>
    <dsp:sp modelId="{84FBB911-9CEB-403F-BE15-83023CFDA78C}">
      <dsp:nvSpPr>
        <dsp:cNvPr id="0" name=""/>
        <dsp:cNvSpPr/>
      </dsp:nvSpPr>
      <dsp:spPr>
        <a:xfrm>
          <a:off x="3921179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188335"/>
              <a:satOff val="-38228"/>
              <a:lumOff val="90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32843A-D574-4CA3-BDC2-51CC4452E985}">
      <dsp:nvSpPr>
        <dsp:cNvPr id="0" name=""/>
        <dsp:cNvSpPr/>
      </dsp:nvSpPr>
      <dsp:spPr>
        <a:xfrm>
          <a:off x="4008286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物车编号</a:t>
          </a:r>
        </a:p>
      </dsp:txBody>
      <dsp:txXfrm>
        <a:off x="4008286" y="470226"/>
        <a:ext cx="1157275" cy="213087"/>
      </dsp:txXfrm>
    </dsp:sp>
    <dsp:sp modelId="{F10E6EDC-84BB-4C4F-8C89-9CBE5E87520F}">
      <dsp:nvSpPr>
        <dsp:cNvPr id="0" name=""/>
        <dsp:cNvSpPr/>
      </dsp:nvSpPr>
      <dsp:spPr>
        <a:xfrm>
          <a:off x="3921179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486DCC-5D9F-4709-B590-09C63C212DE2}">
      <dsp:nvSpPr>
        <dsp:cNvPr id="0" name=""/>
        <dsp:cNvSpPr/>
      </dsp:nvSpPr>
      <dsp:spPr>
        <a:xfrm>
          <a:off x="4008286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添加时间</a:t>
          </a:r>
        </a:p>
      </dsp:txBody>
      <dsp:txXfrm>
        <a:off x="4008286" y="683314"/>
        <a:ext cx="1157275" cy="21308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9755" y="263023"/>
          <a:ext cx="1244531" cy="14641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9755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9755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操作记录</a:t>
          </a:r>
        </a:p>
      </dsp:txBody>
      <dsp:txXfrm>
        <a:off x="19755" y="0"/>
        <a:ext cx="1244531" cy="263023"/>
      </dsp:txXfrm>
    </dsp:sp>
    <dsp:sp modelId="{B2E5CB1A-F9FB-4CAA-8ACA-08F827B55490}">
      <dsp:nvSpPr>
        <dsp:cNvPr id="0" name=""/>
        <dsp:cNvSpPr/>
      </dsp:nvSpPr>
      <dsp:spPr>
        <a:xfrm>
          <a:off x="19755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106872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记录编号</a:t>
          </a:r>
        </a:p>
      </dsp:txBody>
      <dsp:txXfrm>
        <a:off x="106872" y="470282"/>
        <a:ext cx="1157414" cy="213113"/>
      </dsp:txXfrm>
    </dsp:sp>
    <dsp:sp modelId="{38583A51-5DC9-43CC-84FD-6F4A82711538}">
      <dsp:nvSpPr>
        <dsp:cNvPr id="0" name=""/>
        <dsp:cNvSpPr/>
      </dsp:nvSpPr>
      <dsp:spPr>
        <a:xfrm>
          <a:off x="19755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"/>
              <a:satOff val="-2265"/>
              <a:lumOff val="53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106872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管理员</a:t>
          </a:r>
        </a:p>
      </dsp:txBody>
      <dsp:txXfrm>
        <a:off x="106872" y="683396"/>
        <a:ext cx="1157414" cy="213113"/>
      </dsp:txXfrm>
    </dsp:sp>
    <dsp:sp modelId="{F5DCF823-120F-48CC-8972-02821109C165}">
      <dsp:nvSpPr>
        <dsp:cNvPr id="0" name=""/>
        <dsp:cNvSpPr/>
      </dsp:nvSpPr>
      <dsp:spPr>
        <a:xfrm>
          <a:off x="19755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088988"/>
              <a:satOff val="-4531"/>
              <a:lumOff val="106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106872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用户</a:t>
          </a:r>
        </a:p>
      </dsp:txBody>
      <dsp:txXfrm>
        <a:off x="106872" y="896509"/>
        <a:ext cx="1157414" cy="213113"/>
      </dsp:txXfrm>
    </dsp:sp>
    <dsp:sp modelId="{4AA7EE29-4E2A-41D8-BE37-30E90E70B76E}">
      <dsp:nvSpPr>
        <dsp:cNvPr id="0" name=""/>
        <dsp:cNvSpPr/>
      </dsp:nvSpPr>
      <dsp:spPr>
        <a:xfrm>
          <a:off x="19755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633482"/>
              <a:satOff val="-6796"/>
              <a:lumOff val="1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106872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商品</a:t>
          </a:r>
        </a:p>
      </dsp:txBody>
      <dsp:txXfrm>
        <a:off x="106872" y="1109622"/>
        <a:ext cx="1157414" cy="213113"/>
      </dsp:txXfrm>
    </dsp:sp>
    <dsp:sp modelId="{09B8FC62-CA47-432E-B62C-7CDB0DE854A8}">
      <dsp:nvSpPr>
        <dsp:cNvPr id="0" name=""/>
        <dsp:cNvSpPr/>
      </dsp:nvSpPr>
      <dsp:spPr>
        <a:xfrm>
          <a:off x="19755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177976"/>
              <a:satOff val="-9062"/>
              <a:lumOff val="21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106872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管理员</a:t>
          </a:r>
        </a:p>
      </dsp:txBody>
      <dsp:txXfrm>
        <a:off x="106872" y="1322735"/>
        <a:ext cx="1157414" cy="213113"/>
      </dsp:txXfrm>
    </dsp:sp>
    <dsp:sp modelId="{3CD81C98-F7F7-4221-BF1F-829F261E9841}">
      <dsp:nvSpPr>
        <dsp:cNvPr id="0" name=""/>
        <dsp:cNvSpPr/>
      </dsp:nvSpPr>
      <dsp:spPr>
        <a:xfrm>
          <a:off x="19755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722470"/>
              <a:satOff val="-11327"/>
              <a:lumOff val="26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47740B-FB2A-4C38-A2DE-DFE1708AFACE}">
      <dsp:nvSpPr>
        <dsp:cNvPr id="0" name=""/>
        <dsp:cNvSpPr/>
      </dsp:nvSpPr>
      <dsp:spPr>
        <a:xfrm>
          <a:off x="106872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用户</a:t>
          </a:r>
        </a:p>
      </dsp:txBody>
      <dsp:txXfrm>
        <a:off x="106872" y="1535848"/>
        <a:ext cx="1157414" cy="213113"/>
      </dsp:txXfrm>
    </dsp:sp>
    <dsp:sp modelId="{E05D6852-8D06-46C5-8433-3E05F6F17B67}">
      <dsp:nvSpPr>
        <dsp:cNvPr id="0" name=""/>
        <dsp:cNvSpPr/>
      </dsp:nvSpPr>
      <dsp:spPr>
        <a:xfrm>
          <a:off x="19755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DFCB11-1125-4D0D-9BF3-C6023371E0BE}">
      <dsp:nvSpPr>
        <dsp:cNvPr id="0" name=""/>
        <dsp:cNvSpPr/>
      </dsp:nvSpPr>
      <dsp:spPr>
        <a:xfrm>
          <a:off x="106872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商品</a:t>
          </a:r>
        </a:p>
      </dsp:txBody>
      <dsp:txXfrm>
        <a:off x="106872" y="1748961"/>
        <a:ext cx="1157414" cy="213113"/>
      </dsp:txXfrm>
    </dsp:sp>
    <dsp:sp modelId="{8B99D875-116C-4D17-AE2E-E9344941D22E}">
      <dsp:nvSpPr>
        <dsp:cNvPr id="0" name=""/>
        <dsp:cNvSpPr/>
      </dsp:nvSpPr>
      <dsp:spPr>
        <a:xfrm>
          <a:off x="19755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811458"/>
              <a:satOff val="-15858"/>
              <a:lumOff val="373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6A1C94-1CCD-43A2-978B-4A9604D368DA}">
      <dsp:nvSpPr>
        <dsp:cNvPr id="0" name=""/>
        <dsp:cNvSpPr/>
      </dsp:nvSpPr>
      <dsp:spPr>
        <a:xfrm>
          <a:off x="106872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类别</a:t>
          </a:r>
        </a:p>
      </dsp:txBody>
      <dsp:txXfrm>
        <a:off x="106872" y="1962074"/>
        <a:ext cx="1157414" cy="213113"/>
      </dsp:txXfrm>
    </dsp:sp>
    <dsp:sp modelId="{0FF67465-725D-4FF4-ACD3-3F4520FAC065}">
      <dsp:nvSpPr>
        <dsp:cNvPr id="0" name=""/>
        <dsp:cNvSpPr/>
      </dsp:nvSpPr>
      <dsp:spPr>
        <a:xfrm>
          <a:off x="19755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355951"/>
              <a:satOff val="-18123"/>
              <a:lumOff val="427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92783D-8A9D-434D-8886-2B16C4AFB984}">
      <dsp:nvSpPr>
        <dsp:cNvPr id="0" name=""/>
        <dsp:cNvSpPr/>
      </dsp:nvSpPr>
      <dsp:spPr>
        <a:xfrm>
          <a:off x="106872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时间</a:t>
          </a:r>
        </a:p>
      </dsp:txBody>
      <dsp:txXfrm>
        <a:off x="106872" y="2175187"/>
        <a:ext cx="1157414" cy="213113"/>
      </dsp:txXfrm>
    </dsp:sp>
    <dsp:sp modelId="{C26FDEFF-2F52-4129-B558-44596EDD3767}">
      <dsp:nvSpPr>
        <dsp:cNvPr id="0" name=""/>
        <dsp:cNvSpPr/>
      </dsp:nvSpPr>
      <dsp:spPr>
        <a:xfrm>
          <a:off x="1326513" y="263023"/>
          <a:ext cx="1244531" cy="146415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26513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26513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订单</a:t>
          </a:r>
        </a:p>
      </dsp:txBody>
      <dsp:txXfrm>
        <a:off x="1326513" y="0"/>
        <a:ext cx="1244531" cy="263023"/>
      </dsp:txXfrm>
    </dsp:sp>
    <dsp:sp modelId="{DBEA3E18-CAC3-4F76-BB98-2490EEEB6082}">
      <dsp:nvSpPr>
        <dsp:cNvPr id="0" name=""/>
        <dsp:cNvSpPr/>
      </dsp:nvSpPr>
      <dsp:spPr>
        <a:xfrm>
          <a:off x="1326513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413630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编号</a:t>
          </a:r>
        </a:p>
      </dsp:txBody>
      <dsp:txXfrm>
        <a:off x="1413630" y="470282"/>
        <a:ext cx="1157414" cy="213113"/>
      </dsp:txXfrm>
    </dsp:sp>
    <dsp:sp modelId="{8B6DC599-F79B-40ED-BB0C-831B93354305}">
      <dsp:nvSpPr>
        <dsp:cNvPr id="0" name=""/>
        <dsp:cNvSpPr/>
      </dsp:nvSpPr>
      <dsp:spPr>
        <a:xfrm>
          <a:off x="1326513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0"/>
              <a:satOff val="-22654"/>
              <a:lumOff val="533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413630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413630" y="683396"/>
        <a:ext cx="1157414" cy="213113"/>
      </dsp:txXfrm>
    </dsp:sp>
    <dsp:sp modelId="{106AFD55-50FE-4CEF-B42B-ECC8F21186F9}">
      <dsp:nvSpPr>
        <dsp:cNvPr id="0" name=""/>
        <dsp:cNvSpPr/>
      </dsp:nvSpPr>
      <dsp:spPr>
        <a:xfrm>
          <a:off x="1326513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989433"/>
              <a:satOff val="-24919"/>
              <a:lumOff val="587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413630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买用户编号</a:t>
          </a:r>
        </a:p>
      </dsp:txBody>
      <dsp:txXfrm>
        <a:off x="1413630" y="896509"/>
        <a:ext cx="1157414" cy="213113"/>
      </dsp:txXfrm>
    </dsp:sp>
    <dsp:sp modelId="{FC3FCA1F-6151-4E10-A2F8-72E018DCA488}">
      <dsp:nvSpPr>
        <dsp:cNvPr id="0" name=""/>
        <dsp:cNvSpPr/>
      </dsp:nvSpPr>
      <dsp:spPr>
        <a:xfrm>
          <a:off x="1326513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413630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出售用户编号</a:t>
          </a:r>
        </a:p>
      </dsp:txBody>
      <dsp:txXfrm>
        <a:off x="1413630" y="1109622"/>
        <a:ext cx="1157414" cy="213113"/>
      </dsp:txXfrm>
    </dsp:sp>
    <dsp:sp modelId="{8C6856E9-1953-437D-80C2-CE1CAC098E97}">
      <dsp:nvSpPr>
        <dsp:cNvPr id="0" name=""/>
        <dsp:cNvSpPr/>
      </dsp:nvSpPr>
      <dsp:spPr>
        <a:xfrm>
          <a:off x="1326513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078421"/>
              <a:satOff val="-29450"/>
              <a:lumOff val="693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413630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方式</a:t>
          </a:r>
        </a:p>
      </dsp:txBody>
      <dsp:txXfrm>
        <a:off x="1413630" y="1322735"/>
        <a:ext cx="1157414" cy="213113"/>
      </dsp:txXfrm>
    </dsp:sp>
    <dsp:sp modelId="{BE1E2F85-5317-47A7-B66F-4BE65689CC49}">
      <dsp:nvSpPr>
        <dsp:cNvPr id="0" name=""/>
        <dsp:cNvSpPr/>
      </dsp:nvSpPr>
      <dsp:spPr>
        <a:xfrm>
          <a:off x="1326513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622915"/>
              <a:satOff val="-31715"/>
              <a:lumOff val="74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413630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地点</a:t>
          </a:r>
        </a:p>
      </dsp:txBody>
      <dsp:txXfrm>
        <a:off x="1413630" y="1535848"/>
        <a:ext cx="1157414" cy="213113"/>
      </dsp:txXfrm>
    </dsp:sp>
    <dsp:sp modelId="{58D75301-CD3F-48DD-B43F-1DAED4F5EEC5}">
      <dsp:nvSpPr>
        <dsp:cNvPr id="0" name=""/>
        <dsp:cNvSpPr/>
      </dsp:nvSpPr>
      <dsp:spPr>
        <a:xfrm>
          <a:off x="1326513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167408"/>
              <a:satOff val="-33981"/>
              <a:lumOff val="80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413630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时间</a:t>
          </a:r>
        </a:p>
      </dsp:txBody>
      <dsp:txXfrm>
        <a:off x="1413630" y="1748961"/>
        <a:ext cx="1157414" cy="213113"/>
      </dsp:txXfrm>
    </dsp:sp>
    <dsp:sp modelId="{720F0C11-5BD9-4472-AB2F-0974FA812E49}">
      <dsp:nvSpPr>
        <dsp:cNvPr id="0" name=""/>
        <dsp:cNvSpPr/>
      </dsp:nvSpPr>
      <dsp:spPr>
        <a:xfrm>
          <a:off x="1326513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711903"/>
              <a:satOff val="-36246"/>
              <a:lumOff val="854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E61451-B1A6-4DB2-83AC-8024098C92B5}">
      <dsp:nvSpPr>
        <dsp:cNvPr id="0" name=""/>
        <dsp:cNvSpPr/>
      </dsp:nvSpPr>
      <dsp:spPr>
        <a:xfrm>
          <a:off x="1413630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状态</a:t>
          </a:r>
        </a:p>
      </dsp:txBody>
      <dsp:txXfrm>
        <a:off x="1413630" y="1962074"/>
        <a:ext cx="1157414" cy="213113"/>
      </dsp:txXfrm>
    </dsp:sp>
    <dsp:sp modelId="{3FC801C9-27D1-4484-9F2B-7F042C1BCBEF}">
      <dsp:nvSpPr>
        <dsp:cNvPr id="0" name=""/>
        <dsp:cNvSpPr/>
      </dsp:nvSpPr>
      <dsp:spPr>
        <a:xfrm>
          <a:off x="1326513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256396"/>
              <a:satOff val="-38512"/>
              <a:lumOff val="907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089138-A9B1-4C03-ACF9-0A225F06A233}">
      <dsp:nvSpPr>
        <dsp:cNvPr id="0" name=""/>
        <dsp:cNvSpPr/>
      </dsp:nvSpPr>
      <dsp:spPr>
        <a:xfrm>
          <a:off x="1413630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提交时间</a:t>
          </a:r>
        </a:p>
      </dsp:txBody>
      <dsp:txXfrm>
        <a:off x="1413630" y="2175187"/>
        <a:ext cx="1157414" cy="213113"/>
      </dsp:txXfrm>
    </dsp:sp>
    <dsp:sp modelId="{096484DF-07B2-46D1-8A0A-D631DC0E2F16}">
      <dsp:nvSpPr>
        <dsp:cNvPr id="0" name=""/>
        <dsp:cNvSpPr/>
      </dsp:nvSpPr>
      <dsp:spPr>
        <a:xfrm>
          <a:off x="1326513" y="2449144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82A73F-ABAC-4B5A-BDB9-A3BA4E42E857}">
      <dsp:nvSpPr>
        <dsp:cNvPr id="0" name=""/>
        <dsp:cNvSpPr/>
      </dsp:nvSpPr>
      <dsp:spPr>
        <a:xfrm>
          <a:off x="1413630" y="2388300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完成时间</a:t>
          </a:r>
        </a:p>
      </dsp:txBody>
      <dsp:txXfrm>
        <a:off x="1413630" y="2388300"/>
        <a:ext cx="1157414" cy="2131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898803-5DE1-4FAB-9658-39EC090799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63</Words>
  <Characters>3781</Characters>
  <Application>Microsoft Office Word</Application>
  <DocSecurity>0</DocSecurity>
  <Lines>31</Lines>
  <Paragraphs>8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4436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2</cp:revision>
  <cp:lastPrinted>1999-01-13T06:16:00Z</cp:lastPrinted>
  <dcterms:created xsi:type="dcterms:W3CDTF">2019-08-04T14:44:00Z</dcterms:created>
  <dcterms:modified xsi:type="dcterms:W3CDTF">2019-08-04T14:44:00Z</dcterms:modified>
  <cp:category>公司机密</cp:category>
</cp:coreProperties>
</file>